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FEEBC9" w14:textId="77777777" w:rsidR="00A860F2" w:rsidRDefault="00DF2935">
      <w:pPr>
        <w:pStyle w:val="afa"/>
        <w:snapToGrid w:val="0"/>
        <w:rPr>
          <w:rFonts w:eastAsia="宋体"/>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宋体"/>
          <w:sz w:val="22"/>
          <w:szCs w:val="22"/>
          <w:lang w:eastAsia="zh-CN"/>
        </w:rPr>
        <w:t xml:space="preserve"> </w:t>
      </w:r>
      <w:r>
        <w:rPr>
          <w:sz w:val="22"/>
          <w:szCs w:val="22"/>
        </w:rPr>
        <w:t>R1-20</w:t>
      </w:r>
      <w:r>
        <w:rPr>
          <w:rFonts w:eastAsia="宋体"/>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afa"/>
        <w:snapToGrid w:val="0"/>
        <w:rPr>
          <w:rFonts w:eastAsia="宋体"/>
          <w:sz w:val="22"/>
          <w:szCs w:val="22"/>
          <w:lang w:eastAsia="zh-CN"/>
        </w:rPr>
      </w:pPr>
      <w:r>
        <w:rPr>
          <w:rFonts w:eastAsia="宋体"/>
          <w:sz w:val="22"/>
          <w:szCs w:val="22"/>
          <w:lang w:eastAsia="zh-CN"/>
        </w:rPr>
        <w:t xml:space="preserve">Title:                   </w:t>
      </w:r>
      <w:r>
        <w:rPr>
          <w:sz w:val="22"/>
          <w:szCs w:val="22"/>
        </w:rPr>
        <w:t>FL summary on SRS enhancements</w:t>
      </w:r>
    </w:p>
    <w:p w14:paraId="6D23CEDA" w14:textId="77777777" w:rsidR="00A860F2" w:rsidRDefault="00DF2935">
      <w:pPr>
        <w:pStyle w:val="af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11C37E54" w14:textId="77777777" w:rsidR="00A860F2" w:rsidRDefault="00DF2935">
      <w:pPr>
        <w:pStyle w:val="af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13D21D2F" w14:textId="77777777" w:rsidR="00A860F2" w:rsidRDefault="00A860F2">
      <w:pPr>
        <w:pStyle w:val="afa"/>
        <w:snapToGrid w:val="0"/>
        <w:rPr>
          <w:rFonts w:eastAsia="宋体"/>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B829914"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微软雅黑"/>
          <w:sz w:val="20"/>
          <w:szCs w:val="20"/>
          <w:u w:val="single"/>
          <w:lang w:val="en-GB"/>
        </w:rPr>
      </w:pPr>
      <w:r>
        <w:rPr>
          <w:rFonts w:eastAsia="微软雅黑"/>
          <w:sz w:val="20"/>
          <w:szCs w:val="20"/>
          <w:u w:val="single"/>
          <w:lang w:val="en-GB"/>
        </w:rPr>
        <w:t xml:space="preserve">The </w:t>
      </w:r>
      <w:ins w:id="2" w:author="ZTE" w:date="2020-08-21T10:40:00Z">
        <w:r w:rsidR="003E122C">
          <w:rPr>
            <w:rFonts w:eastAsia="微软雅黑"/>
            <w:sz w:val="20"/>
            <w:szCs w:val="20"/>
            <w:u w:val="single"/>
            <w:lang w:val="en-GB"/>
          </w:rPr>
          <w:t>issues with priority levels</w:t>
        </w:r>
      </w:ins>
      <w:del w:id="3" w:author="ZTE" w:date="2020-08-21T10:40:00Z">
        <w:r w:rsidDel="003E122C">
          <w:rPr>
            <w:rFonts w:eastAsia="微软雅黑"/>
            <w:sz w:val="20"/>
            <w:szCs w:val="20"/>
            <w:u w:val="single"/>
            <w:lang w:val="en-GB"/>
          </w:rPr>
          <w:delText>priority levels of different issues are</w:delText>
        </w:r>
      </w:del>
      <w:r>
        <w:rPr>
          <w:rFonts w:eastAsia="微软雅黑"/>
          <w:sz w:val="20"/>
          <w:szCs w:val="20"/>
          <w:u w:val="single"/>
          <w:lang w:val="en-GB"/>
        </w:rPr>
        <w:t xml:space="preserve"> labelled as </w:t>
      </w:r>
      <w:r>
        <w:rPr>
          <w:rFonts w:eastAsia="微软雅黑"/>
          <w:b/>
          <w:color w:val="FF0000"/>
          <w:sz w:val="20"/>
          <w:szCs w:val="20"/>
          <w:u w:val="single"/>
          <w:lang w:val="en-GB"/>
        </w:rPr>
        <w:t>High (H)</w:t>
      </w:r>
      <w:del w:id="4" w:author="ZTE" w:date="2020-08-21T10:40:00Z">
        <w:r w:rsidDel="003E122C">
          <w:rPr>
            <w:rFonts w:eastAsia="微软雅黑"/>
            <w:sz w:val="20"/>
            <w:szCs w:val="20"/>
            <w:u w:val="single"/>
            <w:lang w:val="en-GB"/>
          </w:rPr>
          <w:delText>,</w:delText>
        </w:r>
      </w:del>
      <w:ins w:id="5" w:author="ZTE" w:date="2020-08-21T10:40:00Z">
        <w:r w:rsidR="003E122C">
          <w:rPr>
            <w:rFonts w:eastAsia="微软雅黑"/>
            <w:sz w:val="20"/>
            <w:szCs w:val="20"/>
            <w:u w:val="single"/>
            <w:lang w:val="en-GB"/>
          </w:rPr>
          <w:t xml:space="preserve"> and</w:t>
        </w:r>
      </w:ins>
      <w:r>
        <w:rPr>
          <w:rFonts w:eastAsia="微软雅黑"/>
          <w:sz w:val="20"/>
          <w:szCs w:val="20"/>
          <w:u w:val="single"/>
          <w:lang w:val="en-GB"/>
        </w:rPr>
        <w:t xml:space="preserve"> </w:t>
      </w:r>
      <w:r>
        <w:rPr>
          <w:rFonts w:eastAsia="微软雅黑"/>
          <w:b/>
          <w:color w:val="0070C0"/>
          <w:sz w:val="20"/>
          <w:szCs w:val="20"/>
          <w:u w:val="single"/>
          <w:lang w:val="en-GB"/>
        </w:rPr>
        <w:t>Medium (M)</w:t>
      </w:r>
      <w:r>
        <w:rPr>
          <w:rFonts w:eastAsia="微软雅黑"/>
          <w:sz w:val="20"/>
          <w:szCs w:val="20"/>
          <w:u w:val="single"/>
          <w:lang w:val="en-GB"/>
        </w:rPr>
        <w:t xml:space="preserve"> </w:t>
      </w:r>
      <w:ins w:id="6" w:author="ZTE" w:date="2020-08-21T10:40:00Z">
        <w:r w:rsidR="003E122C">
          <w:rPr>
            <w:rFonts w:eastAsia="微软雅黑"/>
            <w:sz w:val="20"/>
            <w:szCs w:val="20"/>
            <w:u w:val="single"/>
            <w:lang w:val="en-GB"/>
          </w:rPr>
          <w:t xml:space="preserve">are selected for RAN1#102e discussion, </w:t>
        </w:r>
      </w:ins>
      <w:del w:id="7" w:author="ZTE" w:date="2020-08-21T10:40:00Z">
        <w:r w:rsidDel="003E122C">
          <w:rPr>
            <w:rFonts w:eastAsia="微软雅黑"/>
            <w:sz w:val="20"/>
            <w:szCs w:val="20"/>
            <w:u w:val="single"/>
            <w:lang w:val="en-GB"/>
          </w:rPr>
          <w:delText xml:space="preserve">and </w:delText>
        </w:r>
        <w:r w:rsidDel="003E122C">
          <w:rPr>
            <w:rFonts w:eastAsia="微软雅黑"/>
            <w:b/>
            <w:color w:val="00B050"/>
            <w:sz w:val="20"/>
            <w:szCs w:val="20"/>
            <w:u w:val="single"/>
            <w:lang w:val="en-GB"/>
          </w:rPr>
          <w:delText>Low (L)</w:delText>
        </w:r>
        <w:r w:rsidDel="003E122C">
          <w:rPr>
            <w:rFonts w:eastAsia="微软雅黑"/>
            <w:sz w:val="20"/>
            <w:szCs w:val="20"/>
            <w:u w:val="single"/>
            <w:lang w:val="en-GB"/>
          </w:rPr>
          <w:delText xml:space="preserve">. FL recommends to focus our discussion on the </w:delText>
        </w:r>
        <w:r w:rsidDel="003E122C">
          <w:rPr>
            <w:rFonts w:eastAsia="微软雅黑"/>
            <w:b/>
            <w:color w:val="FF0000"/>
            <w:sz w:val="20"/>
            <w:szCs w:val="20"/>
            <w:u w:val="single"/>
            <w:lang w:val="en-GB"/>
          </w:rPr>
          <w:delText>H</w:delText>
        </w:r>
        <w:r w:rsidDel="003E122C">
          <w:rPr>
            <w:rFonts w:eastAsia="微软雅黑"/>
            <w:sz w:val="20"/>
            <w:szCs w:val="20"/>
            <w:u w:val="single"/>
            <w:lang w:val="en-GB"/>
          </w:rPr>
          <w:delText xml:space="preserve"> and </w:delText>
        </w:r>
        <w:r w:rsidDel="003E122C">
          <w:rPr>
            <w:rFonts w:eastAsia="微软雅黑"/>
            <w:b/>
            <w:color w:val="0070C0"/>
            <w:sz w:val="20"/>
            <w:szCs w:val="20"/>
            <w:u w:val="single"/>
            <w:lang w:val="en-GB"/>
          </w:rPr>
          <w:delText>M</w:delText>
        </w:r>
        <w:r w:rsidDel="003E122C">
          <w:rPr>
            <w:rFonts w:eastAsia="微软雅黑"/>
            <w:sz w:val="20"/>
            <w:szCs w:val="20"/>
            <w:u w:val="single"/>
            <w:lang w:val="en-GB"/>
          </w:rPr>
          <w:delText xml:space="preserve"> issues in RAN1#102e</w:delText>
        </w:r>
      </w:del>
      <w:r>
        <w:rPr>
          <w:rFonts w:eastAsia="微软雅黑"/>
          <w:sz w:val="20"/>
          <w:szCs w:val="20"/>
          <w:u w:val="single"/>
          <w:lang w:val="en-GB"/>
        </w:rPr>
        <w:t xml:space="preserve"> as given in the following table.</w:t>
      </w:r>
    </w:p>
    <w:tbl>
      <w:tblPr>
        <w:tblStyle w:val="aff0"/>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bl>
    <w:p w14:paraId="6AFE3260" w14:textId="77777777" w:rsidR="00A860F2" w:rsidRDefault="00A860F2">
      <w:pPr>
        <w:snapToGrid w:val="0"/>
        <w:spacing w:before="120" w:after="120" w:line="240" w:lineRule="auto"/>
        <w:jc w:val="both"/>
        <w:rPr>
          <w:rFonts w:eastAsia="微软雅黑"/>
          <w:sz w:val="20"/>
          <w:szCs w:val="20"/>
          <w:lang w:val="en-GB"/>
        </w:rPr>
      </w:pPr>
    </w:p>
    <w:p w14:paraId="34DF83B6"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everal contributions submitted to RAN1#102e propose to refine the three EVM proposals.</w:t>
      </w:r>
    </w:p>
    <w:p w14:paraId="7C884793"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EVM proposal 1</w:t>
      </w:r>
    </w:p>
    <w:p w14:paraId="132E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 proposes to update EVM proposal 1 as</w:t>
      </w:r>
    </w:p>
    <w:p w14:paraId="036417E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lastRenderedPageBreak/>
        <w:t>LLS is used to evaluate SRS enhancements in Rel-17 FeMIMO,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微软雅黑"/>
          <w:sz w:val="20"/>
          <w:szCs w:val="20"/>
        </w:rPr>
      </w:pPr>
    </w:p>
    <w:p w14:paraId="24207F7D" w14:textId="77777777" w:rsidR="00A860F2" w:rsidRDefault="00DF2935">
      <w:pPr>
        <w:widowControl w:val="0"/>
        <w:snapToGrid w:val="0"/>
        <w:spacing w:before="120" w:after="120" w:line="240" w:lineRule="auto"/>
        <w:jc w:val="both"/>
        <w:rPr>
          <w:rFonts w:eastAsia="微软雅黑"/>
          <w:sz w:val="20"/>
          <w:szCs w:val="20"/>
          <w:lang w:val="en-GB"/>
        </w:rPr>
      </w:pPr>
      <w:r>
        <w:rPr>
          <w:rFonts w:eastAsia="微软雅黑"/>
          <w:b/>
          <w:i/>
          <w:sz w:val="20"/>
          <w:szCs w:val="20"/>
          <w:highlight w:val="yellow"/>
        </w:rPr>
        <w:t>FL Proposal 2-1:</w:t>
      </w:r>
      <w:r>
        <w:rPr>
          <w:rFonts w:eastAsia="微软雅黑"/>
          <w:b/>
          <w:i/>
          <w:sz w:val="20"/>
          <w:szCs w:val="20"/>
        </w:rPr>
        <w:t xml:space="preserve"> </w:t>
      </w:r>
      <w:r>
        <w:rPr>
          <w:rFonts w:eastAsia="微软雅黑"/>
          <w:i/>
          <w:sz w:val="20"/>
          <w:szCs w:val="20"/>
          <w:lang w:val="en-GB"/>
        </w:rPr>
        <w:t>LLS is used to evaluate SRS enhancements in Rel-17 FeMIMO,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微软雅黑"/>
          <w:sz w:val="20"/>
          <w:szCs w:val="20"/>
        </w:rPr>
      </w:pPr>
    </w:p>
    <w:p w14:paraId="3FB83AA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are collected as follows.</w:t>
      </w:r>
    </w:p>
    <w:tbl>
      <w:tblPr>
        <w:tblStyle w:val="aff0"/>
        <w:tblW w:w="9350" w:type="dxa"/>
        <w:tblLook w:val="04A0" w:firstRow="1" w:lastRow="0" w:firstColumn="1" w:lastColumn="0" w:noHBand="0" w:noVBand="1"/>
      </w:tblPr>
      <w:tblGrid>
        <w:gridCol w:w="2830"/>
        <w:gridCol w:w="6520"/>
      </w:tblGrid>
      <w:tr w:rsidR="00A860F2" w14:paraId="3C7C1085" w14:textId="77777777" w:rsidTr="00620DE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F737C7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3FE9F1C" w14:textId="77777777" w:rsidTr="00620DE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5626A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rsidTr="00620DE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557A2D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rsidTr="00620DE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690D1F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Pr>
                <w:rFonts w:eastAsia="微软雅黑"/>
                <w:i/>
                <w:sz w:val="20"/>
                <w:szCs w:val="20"/>
                <w:lang w:val="en-GB"/>
              </w:rPr>
              <w:t>for a given SRS design</w:t>
            </w:r>
            <w:r>
              <w:rPr>
                <w:rFonts w:eastAsia="微软雅黑"/>
                <w:sz w:val="20"/>
                <w:szCs w:val="20"/>
              </w:rPr>
              <w:t>” whereas the updated has “</w:t>
            </w:r>
            <w:r>
              <w:rPr>
                <w:rFonts w:eastAsia="微软雅黑"/>
                <w:i/>
                <w:sz w:val="20"/>
                <w:szCs w:val="20"/>
              </w:rPr>
              <w:t>for a given SRS capacity enhancement design</w:t>
            </w:r>
            <w:r>
              <w:rPr>
                <w:rFonts w:eastAsia="微软雅黑"/>
                <w:sz w:val="20"/>
                <w:szCs w:val="20"/>
              </w:rPr>
              <w:t>”. The updated seems to be limiting.</w:t>
            </w:r>
          </w:p>
        </w:tc>
      </w:tr>
      <w:tr w:rsidR="00A860F2" w14:paraId="7DE120D2" w14:textId="77777777" w:rsidTr="00620DE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20"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rsidTr="00620DE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rsidTr="00620DE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20" w:type="dxa"/>
            <w:shd w:val="clear" w:color="auto" w:fill="auto"/>
          </w:tcPr>
          <w:p w14:paraId="4AE437E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rsidTr="00620DE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54B4195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rsidTr="00620DE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微软雅黑"/>
                <w:sz w:val="20"/>
                <w:szCs w:val="20"/>
              </w:rPr>
              <w:t>Rapporteur’s assessment. The resources used for SRS can be reflected in data throughput. Even we compare the SRS overhead of two schemes, if we don’t know how the overhead reduction is translated into performance, we are still not clear how to compare different schemes.</w:t>
            </w:r>
          </w:p>
        </w:tc>
      </w:tr>
      <w:tr w:rsidR="00A860F2" w14:paraId="6AA99EC4" w14:textId="77777777" w:rsidTr="00620DE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Fine with the FL proposal.</w:t>
            </w:r>
          </w:p>
        </w:tc>
      </w:tr>
      <w:tr w:rsidR="00A860F2" w14:paraId="15F1288A" w14:textId="77777777" w:rsidTr="00620DE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20"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620DE7">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EWiT</w:t>
            </w:r>
          </w:p>
        </w:tc>
        <w:tc>
          <w:tcPr>
            <w:tcW w:w="6520"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620DE7" w14:paraId="6F32D828" w14:textId="77777777" w:rsidTr="00620DE7">
        <w:trPr>
          <w:ins w:id="8" w:author="TAMRAKAR RAKESH" w:date="2020-08-21T15:1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AF26AE1" w14:textId="42B91BA1" w:rsidR="00620DE7" w:rsidRDefault="00620DE7" w:rsidP="00620DE7">
            <w:pPr>
              <w:widowControl w:val="0"/>
              <w:snapToGrid w:val="0"/>
              <w:spacing w:before="120" w:after="120" w:line="240" w:lineRule="auto"/>
              <w:jc w:val="both"/>
              <w:rPr>
                <w:ins w:id="9" w:author="TAMRAKAR RAKESH" w:date="2020-08-21T15:13:00Z"/>
                <w:rFonts w:eastAsia="Malgun Gothic"/>
                <w:sz w:val="20"/>
                <w:szCs w:val="20"/>
                <w:lang w:eastAsia="ko-KR"/>
              </w:rPr>
            </w:pPr>
            <w:ins w:id="10" w:author="TAMRAKAR RAKESH" w:date="2020-08-21T15:13:00Z">
              <w:r>
                <w:rPr>
                  <w:rFonts w:eastAsiaTheme="minorEastAsia"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FB2E79" w14:textId="5265C774" w:rsidR="00620DE7" w:rsidRDefault="00620DE7" w:rsidP="00620DE7">
            <w:pPr>
              <w:widowControl w:val="0"/>
              <w:snapToGrid w:val="0"/>
              <w:spacing w:before="120" w:after="120" w:line="240" w:lineRule="auto"/>
              <w:jc w:val="both"/>
              <w:rPr>
                <w:ins w:id="11" w:author="TAMRAKAR RAKESH" w:date="2020-08-21T15:13:00Z"/>
                <w:rFonts w:eastAsia="Malgun Gothic"/>
                <w:sz w:val="20"/>
                <w:szCs w:val="20"/>
                <w:lang w:eastAsia="ko-KR"/>
              </w:rPr>
            </w:pPr>
            <w:ins w:id="12" w:author="TAMRAKAR RAKESH" w:date="2020-08-21T15:13:00Z">
              <w:r w:rsidRPr="002F5711">
                <w:rPr>
                  <w:rFonts w:eastAsia="微软雅黑"/>
                  <w:sz w:val="20"/>
                  <w:szCs w:val="20"/>
                </w:rPr>
                <w:t>W</w:t>
              </w:r>
              <w:r w:rsidRPr="002F5711">
                <w:rPr>
                  <w:rFonts w:eastAsia="微软雅黑" w:hint="eastAsia"/>
                  <w:sz w:val="20"/>
                  <w:szCs w:val="20"/>
                </w:rPr>
                <w:t xml:space="preserve">e </w:t>
              </w:r>
              <w:r w:rsidRPr="002F5711">
                <w:rPr>
                  <w:rFonts w:eastAsia="微软雅黑"/>
                  <w:sz w:val="20"/>
                  <w:szCs w:val="20"/>
                </w:rPr>
                <w:t>agree with Qualcomm’s proposal</w:t>
              </w:r>
            </w:ins>
          </w:p>
        </w:tc>
      </w:tr>
    </w:tbl>
    <w:p w14:paraId="08296941" w14:textId="77777777" w:rsidR="00A860F2" w:rsidRDefault="00A860F2">
      <w:pPr>
        <w:widowControl w:val="0"/>
        <w:snapToGrid w:val="0"/>
        <w:spacing w:before="120" w:after="120" w:line="240" w:lineRule="auto"/>
        <w:jc w:val="both"/>
        <w:rPr>
          <w:rFonts w:eastAsia="微软雅黑"/>
          <w:sz w:val="20"/>
          <w:szCs w:val="20"/>
        </w:rPr>
      </w:pPr>
    </w:p>
    <w:p w14:paraId="37B79EEE"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s are proposed by companies on EVM proposal 2.</w:t>
      </w:r>
    </w:p>
    <w:p w14:paraId="61662F0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282719F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s to remove “FG 10-11” in baseline.</w:t>
      </w:r>
    </w:p>
    <w:p w14:paraId="7F1C5E0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E4FA341"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remove “3.5GHz” and “FR2”.</w:t>
      </w:r>
    </w:p>
    <w:p w14:paraId="5036F2B8"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70A4B4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prioritize DL over UL.</w:t>
      </w:r>
    </w:p>
    <w:p w14:paraId="10F75CE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Nokia proposes to prioritize UL over DL.</w:t>
      </w:r>
    </w:p>
    <w:p w14:paraId="7CB3EFE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E070633"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ATT proposes to consider directional antennas additionally for more than 2 antennas in FR1.</w:t>
      </w:r>
    </w:p>
    <w:p w14:paraId="0E859C7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and ZTE propose not to consider directional antennas for FR1.</w:t>
      </w:r>
    </w:p>
    <w:p w14:paraId="36D0FF3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ADC97D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14:paraId="4BBA9E7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15D7F3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0AE627DE"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3A941CAE"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and Ericsson suggest to let companies to state one signal value. The value may depend on link budget analysis.</w:t>
      </w:r>
    </w:p>
    <w:p w14:paraId="5F1D1F6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7B4B2E6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微软雅黑"/>
          <w:iCs/>
          <w:sz w:val="20"/>
          <w:szCs w:val="20"/>
        </w:rPr>
        <w:t xml:space="preserve"> per SRS port</w:t>
      </w:r>
    </w:p>
    <w:p w14:paraId="0E3FF9C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微软雅黑"/>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微软雅黑"/>
          <w:iCs/>
          <w:sz w:val="20"/>
          <w:szCs w:val="20"/>
        </w:rPr>
        <w:t xml:space="preserve"> per SRS port</w:t>
      </w:r>
    </w:p>
    <w:p w14:paraId="475E823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iCs/>
          <w:sz w:val="20"/>
          <w:szCs w:val="20"/>
        </w:rPr>
        <w:t xml:space="preserve">Alt 3 (CATT):  </w:t>
      </w:r>
      <w:r>
        <w:rPr>
          <w:sz w:val="20"/>
          <w:szCs w:val="20"/>
        </w:rPr>
        <w:t>Phase noise model as in R1-165685</w:t>
      </w:r>
    </w:p>
    <w:p w14:paraId="0FB73F6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sz w:val="20"/>
          <w:szCs w:val="20"/>
        </w:rPr>
        <w:t>Alt 4 (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微软雅黑"/>
          <w:sz w:val="20"/>
          <w:szCs w:val="20"/>
        </w:rPr>
      </w:pPr>
    </w:p>
    <w:p w14:paraId="5E42780C"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highlight w:val="yellow"/>
        </w:rPr>
        <w:lastRenderedPageBreak/>
        <w:t>FL Proposal 2-2:</w:t>
      </w:r>
      <w:r>
        <w:rPr>
          <w:rFonts w:eastAsia="微软雅黑"/>
          <w:b/>
          <w:i/>
          <w:sz w:val="20"/>
          <w:szCs w:val="20"/>
        </w:rPr>
        <w:t xml:space="preserve"> </w:t>
      </w:r>
      <w:r>
        <w:rPr>
          <w:rFonts w:eastAsia="微软雅黑"/>
          <w:i/>
          <w:sz w:val="20"/>
          <w:szCs w:val="20"/>
          <w:lang w:val="en-GB"/>
        </w:rPr>
        <w:t>Adopt the following LLS assumptions at least for SRS enhancements on coverage/capacity in Rel-17.</w:t>
      </w:r>
    </w:p>
    <w:tbl>
      <w:tblPr>
        <w:tblStyle w:val="aff0"/>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4B71DA6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13" w:author="ZTE" w:date="2020-08-21T10:41:00Z"/>
                <w:rFonts w:eastAsia="微软雅黑"/>
                <w:sz w:val="20"/>
                <w:szCs w:val="20"/>
                <w:lang w:val="en-GB"/>
              </w:rPr>
            </w:pPr>
            <w:r>
              <w:rPr>
                <w:rFonts w:eastAsia="微软雅黑"/>
                <w:sz w:val="20"/>
                <w:szCs w:val="20"/>
                <w:lang w:val="en-GB"/>
              </w:rPr>
              <w:t>Rel-15 SRS</w:t>
            </w:r>
            <w:del w:id="14" w:author="ZTE" w:date="2020-08-21T10:41:00Z">
              <w:r w:rsidDel="00EB7A62">
                <w:rPr>
                  <w:rFonts w:eastAsia="微软雅黑"/>
                  <w:sz w:val="20"/>
                  <w:szCs w:val="20"/>
                  <w:lang w:val="en-GB"/>
                </w:rPr>
                <w:delText xml:space="preserve"> + FG 10-11</w:delText>
              </w:r>
            </w:del>
            <w:r>
              <w:rPr>
                <w:rFonts w:eastAsia="微软雅黑"/>
                <w:sz w:val="20"/>
                <w:szCs w:val="20"/>
                <w:lang w:val="en-GB"/>
              </w:rPr>
              <w:t>. Companies to state the detailed configuration used as baseline scheme.</w:t>
            </w:r>
          </w:p>
          <w:p w14:paraId="62E60B27" w14:textId="3F2CD9F6" w:rsidR="00EB7A62" w:rsidRDefault="00EB7A62">
            <w:pPr>
              <w:snapToGrid w:val="0"/>
              <w:spacing w:after="0" w:line="240" w:lineRule="auto"/>
              <w:jc w:val="both"/>
              <w:rPr>
                <w:rFonts w:eastAsia="微软雅黑"/>
                <w:sz w:val="20"/>
                <w:szCs w:val="20"/>
                <w:lang w:val="en-GB"/>
              </w:rPr>
            </w:pPr>
            <w:ins w:id="15" w:author="ZTE" w:date="2020-08-21T10:41:00Z">
              <w:r>
                <w:rPr>
                  <w:rFonts w:eastAsia="微软雅黑"/>
                  <w:sz w:val="20"/>
                  <w:szCs w:val="20"/>
                  <w:lang w:val="en-GB"/>
                </w:rPr>
                <w:t>Note: Whether FG 10-11 can be added in the baseline configurations depends on further progress in Rel-16 UE feature discussion.</w:t>
              </w:r>
            </w:ins>
            <w:ins w:id="16" w:author="ZTE" w:date="2020-08-21T11:11:00Z">
              <w:r w:rsidR="00932DBA">
                <w:rPr>
                  <w:rFonts w:eastAsia="微软雅黑"/>
                  <w:sz w:val="20"/>
                  <w:szCs w:val="20"/>
                  <w:lang w:val="en-GB"/>
                </w:rPr>
                <w:t xml:space="preserve"> If no restriction on the usage of</w:t>
              </w:r>
            </w:ins>
            <w:ins w:id="17" w:author="ZTE" w:date="2020-08-21T11:12:00Z">
              <w:r w:rsidR="00932DBA">
                <w:rPr>
                  <w:rFonts w:eastAsia="微软雅黑"/>
                  <w:sz w:val="20"/>
                  <w:szCs w:val="20"/>
                  <w:lang w:val="en-GB"/>
                </w:rPr>
                <w:t xml:space="preserve"> FG 10-11 is agreed in </w:t>
              </w:r>
            </w:ins>
            <w:ins w:id="18" w:author="ZTE" w:date="2020-08-21T11:14:00Z">
              <w:r w:rsidR="00C81B95">
                <w:rPr>
                  <w:rFonts w:eastAsia="微软雅黑"/>
                  <w:sz w:val="20"/>
                  <w:szCs w:val="20"/>
                  <w:lang w:val="en-GB"/>
                </w:rPr>
                <w:t>Rel-16</w:t>
              </w:r>
            </w:ins>
            <w:ins w:id="19" w:author="ZTE" w:date="2020-08-21T11:12:00Z">
              <w:r w:rsidR="00932DBA">
                <w:rPr>
                  <w:rFonts w:eastAsia="微软雅黑"/>
                  <w:sz w:val="20"/>
                  <w:szCs w:val="20"/>
                  <w:lang w:val="en-GB"/>
                </w:rPr>
                <w:t>, it can be included as baseline.</w:t>
              </w:r>
            </w:ins>
          </w:p>
          <w:p w14:paraId="5D7B8D37" w14:textId="77777777" w:rsidR="00A860F2" w:rsidRDefault="00DF2935">
            <w:p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4B5F0B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微软雅黑"/>
                <w:color w:val="FF0000"/>
                <w:sz w:val="20"/>
                <w:szCs w:val="20"/>
                <w:lang w:val="en-GB"/>
              </w:rPr>
            </w:pPr>
            <w:r>
              <w:rPr>
                <w:rFonts w:eastAsia="微软雅黑"/>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微软雅黑"/>
                <w:sz w:val="20"/>
                <w:szCs w:val="20"/>
                <w:lang w:val="en-GB"/>
              </w:rPr>
            </w:pPr>
            <w:r>
              <w:rPr>
                <w:rFonts w:eastAsia="微软雅黑"/>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7582" w:type="dxa"/>
            <w:shd w:val="clear" w:color="auto" w:fill="auto"/>
          </w:tcPr>
          <w:p w14:paraId="6FCF495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546BF6C5" w14:textId="77777777" w:rsidR="00A860F2" w:rsidRDefault="00DF2935">
            <w:pPr>
              <w:pStyle w:val="aff"/>
              <w:numPr>
                <w:ilvl w:val="1"/>
                <w:numId w:val="4"/>
              </w:num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358817D6" w14:textId="5000430F" w:rsidR="00A860F2" w:rsidRDefault="00DF2935">
            <w:pPr>
              <w:snapToGrid w:val="0"/>
              <w:spacing w:after="0" w:line="240" w:lineRule="auto"/>
              <w:jc w:val="both"/>
              <w:rPr>
                <w:rFonts w:eastAsia="微软雅黑"/>
                <w:sz w:val="20"/>
                <w:szCs w:val="20"/>
                <w:lang w:val="en-GB"/>
              </w:rPr>
            </w:pPr>
            <w:del w:id="20" w:author="ZTE" w:date="2020-08-21T10:42:00Z">
              <w:r w:rsidDel="00B67A94">
                <w:rPr>
                  <w:rFonts w:eastAsia="微软雅黑"/>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0FDD020B" w14:textId="77777777" w:rsidR="00A860F2" w:rsidRDefault="00DF2935">
            <w:pPr>
              <w:pStyle w:val="aff"/>
              <w:numPr>
                <w:ilvl w:val="1"/>
                <w:numId w:val="4"/>
              </w:num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7582" w:type="dxa"/>
            <w:shd w:val="clear" w:color="auto" w:fill="auto"/>
          </w:tcPr>
          <w:p w14:paraId="0526C7D8" w14:textId="4E38956C" w:rsidR="00A860F2" w:rsidRDefault="00DF2935">
            <w:pPr>
              <w:snapToGrid w:val="0"/>
              <w:spacing w:after="0" w:line="240" w:lineRule="auto"/>
              <w:jc w:val="both"/>
              <w:rPr>
                <w:rFonts w:eastAsia="微软雅黑"/>
                <w:color w:val="FF0000"/>
                <w:sz w:val="20"/>
                <w:szCs w:val="20"/>
                <w:lang w:val="en-GB"/>
              </w:rPr>
            </w:pPr>
            <w:r>
              <w:rPr>
                <w:rFonts w:eastAsia="微软雅黑"/>
                <w:sz w:val="20"/>
                <w:szCs w:val="20"/>
                <w:lang w:val="en-GB"/>
              </w:rPr>
              <w:t xml:space="preserve">Companies to state whether the phase coherency in time domain is modelled and if so, </w:t>
            </w:r>
            <w:r>
              <w:rPr>
                <w:rFonts w:eastAsia="微软雅黑"/>
                <w:strike/>
                <w:color w:val="FF0000"/>
                <w:sz w:val="20"/>
                <w:szCs w:val="20"/>
                <w:lang w:val="en-GB"/>
              </w:rPr>
              <w:t>how</w:t>
            </w:r>
            <w:r>
              <w:rPr>
                <w:rFonts w:eastAsia="微软雅黑"/>
                <w:sz w:val="20"/>
                <w:szCs w:val="20"/>
                <w:lang w:val="en-GB"/>
              </w:rPr>
              <w:t xml:space="preserve"> </w:t>
            </w:r>
            <w:ins w:id="21" w:author="ZTE" w:date="2020-08-21T10:42:00Z">
              <w:r w:rsidR="00C424B4">
                <w:rPr>
                  <w:rFonts w:eastAsia="微软雅黑"/>
                  <w:sz w:val="20"/>
                  <w:szCs w:val="20"/>
                  <w:lang w:val="en-GB"/>
                </w:rPr>
                <w:t xml:space="preserve">use </w:t>
              </w:r>
            </w:ins>
            <w:r>
              <w:rPr>
                <w:rFonts w:eastAsia="微软雅黑"/>
                <w:color w:val="FF0000"/>
                <w:sz w:val="20"/>
                <w:szCs w:val="20"/>
                <w:lang w:val="en-GB"/>
              </w:rPr>
              <w:t>the</w:t>
            </w:r>
            <w:ins w:id="22" w:author="ZTE" w:date="2020-08-21T10:42:00Z">
              <w:r w:rsidR="00C424B4">
                <w:rPr>
                  <w:rFonts w:eastAsia="微软雅黑"/>
                  <w:color w:val="FF0000"/>
                  <w:sz w:val="20"/>
                  <w:szCs w:val="20"/>
                  <w:lang w:val="en-GB"/>
                </w:rPr>
                <w:t xml:space="preserve"> following</w:t>
              </w:r>
            </w:ins>
            <w:r>
              <w:rPr>
                <w:rFonts w:eastAsia="微软雅黑"/>
                <w:color w:val="FF0000"/>
                <w:sz w:val="20"/>
                <w:szCs w:val="20"/>
                <w:lang w:val="en-GB"/>
              </w:rPr>
              <w:t xml:space="preserve"> model</w:t>
            </w:r>
            <w:del w:id="23" w:author="ZTE" w:date="2020-08-21T10:42:00Z">
              <w:r w:rsidDel="00C424B4">
                <w:rPr>
                  <w:rFonts w:eastAsia="微软雅黑"/>
                  <w:color w:val="FF0000"/>
                  <w:sz w:val="20"/>
                  <w:szCs w:val="20"/>
                  <w:lang w:val="en-GB"/>
                </w:rPr>
                <w:delText xml:space="preserve"> is chosen from the following</w:delText>
              </w:r>
            </w:del>
          </w:p>
          <w:p w14:paraId="3BCD675C" w14:textId="44A1C627" w:rsidR="00A860F2" w:rsidDel="00C424B4" w:rsidRDefault="00C424B4">
            <w:pPr>
              <w:pStyle w:val="aff"/>
              <w:numPr>
                <w:ilvl w:val="0"/>
                <w:numId w:val="8"/>
              </w:numPr>
              <w:snapToGrid w:val="0"/>
              <w:spacing w:after="0" w:line="240" w:lineRule="auto"/>
              <w:jc w:val="both"/>
              <w:rPr>
                <w:del w:id="24" w:author="ZTE" w:date="2020-08-21T10:42:00Z"/>
                <w:rFonts w:eastAsia="微软雅黑"/>
                <w:color w:val="FF0000"/>
                <w:sz w:val="20"/>
                <w:szCs w:val="20"/>
                <w:lang w:val="en-GB"/>
              </w:rPr>
            </w:pPr>
            <w:ins w:id="25" w:author="ZTE" w:date="2020-08-21T10:42:00Z">
              <w:r w:rsidRPr="00577871">
                <w:rPr>
                  <w:rFonts w:eastAsia="微软雅黑"/>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微软雅黑" w:hAnsi="Cambria Math"/>
                    <w:sz w:val="20"/>
                    <w:szCs w:val="20"/>
                  </w:rPr>
                  <m:t>]</m:t>
                </m:r>
              </m:oMath>
              <w:r w:rsidRPr="00577871">
                <w:rPr>
                  <w:rFonts w:eastAsia="微软雅黑"/>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微软雅黑" w:hint="eastAsia"/>
                  <w:sz w:val="20"/>
                  <w:szCs w:val="20"/>
                </w:rPr>
                <w:t>,</w:t>
              </w:r>
              <w:r>
                <w:rPr>
                  <w:rFonts w:eastAsia="微软雅黑"/>
                  <w:sz w:val="20"/>
                  <w:szCs w:val="20"/>
                </w:rPr>
                <w:t xml:space="preserve"> where companies should</w:t>
              </w:r>
              <w:r w:rsidRPr="00DC1A4A">
                <w:rPr>
                  <w:rFonts w:eastAsia="微软雅黑"/>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26" w:author="ZTE" w:date="2020-08-21T10:43:00Z">
              <w:r w:rsidR="003A4AC2">
                <w:rPr>
                  <w:rFonts w:eastAsia="微软雅黑" w:hint="eastAsia"/>
                  <w:sz w:val="20"/>
                  <w:szCs w:val="20"/>
                </w:rPr>
                <w:t xml:space="preserve"> </w:t>
              </w:r>
              <w:r w:rsidR="003A4AC2">
                <w:rPr>
                  <w:rFonts w:eastAsia="微软雅黑"/>
                  <w:sz w:val="20"/>
                  <w:szCs w:val="20"/>
                </w:rPr>
                <w:t xml:space="preserve">and </w:t>
              </w:r>
            </w:ins>
            <m:oMath>
              <m:sSub>
                <m:sSubPr>
                  <m:ctrlPr>
                    <w:ins w:id="27" w:author="ZTE" w:date="2020-08-21T10:44:00Z">
                      <w:rPr>
                        <w:rFonts w:ascii="Cambria Math" w:hAnsi="Cambria Math"/>
                        <w:sz w:val="20"/>
                        <w:szCs w:val="20"/>
                      </w:rPr>
                    </w:ins>
                  </m:ctrlPr>
                </m:sSubPr>
                <m:e>
                  <m:r>
                    <w:ins w:id="28" w:author="ZTE" w:date="2020-08-21T10:44:00Z">
                      <w:rPr>
                        <w:rFonts w:ascii="Cambria Math" w:hAnsi="Cambria Math"/>
                        <w:sz w:val="20"/>
                        <w:szCs w:val="20"/>
                      </w:rPr>
                      <m:t>T</m:t>
                    </w:ins>
                  </m:r>
                </m:e>
                <m:sub>
                  <m:r>
                    <w:ins w:id="29" w:author="ZTE" w:date="2020-08-21T10:44:00Z">
                      <w:rPr>
                        <w:rFonts w:ascii="Cambria Math" w:hAnsi="Cambria Math"/>
                        <w:sz w:val="20"/>
                        <w:szCs w:val="20"/>
                      </w:rPr>
                      <m:t>window</m:t>
                    </w:ins>
                  </m:r>
                </m:sub>
              </m:sSub>
            </m:oMath>
            <w:ins w:id="30" w:author="ZTE" w:date="2020-08-21T10:42:00Z">
              <w:r>
                <w:rPr>
                  <w:rFonts w:eastAsia="微软雅黑" w:hint="eastAsia"/>
                  <w:sz w:val="20"/>
                  <w:szCs w:val="20"/>
                </w:rPr>
                <w:t>.</w:t>
              </w:r>
            </w:ins>
            <w:del w:id="31" w:author="ZTE" w:date="2020-08-21T10:42:00Z">
              <w:r w:rsidR="00DF2935" w:rsidDel="00C424B4">
                <w:rPr>
                  <w:rFonts w:eastAsia="微软雅黑"/>
                  <w:color w:val="FF0000"/>
                  <w:sz w:val="20"/>
                  <w:szCs w:val="20"/>
                  <w:lang w:val="en-GB"/>
                </w:rPr>
                <w:delText xml:space="preserve">Alt 1: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sidR="00DF2935" w:rsidDel="00C424B4">
                <w:rPr>
                  <w:rFonts w:eastAsia="微软雅黑"/>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sidR="00DF2935" w:rsidDel="00C424B4">
                <w:rPr>
                  <w:rFonts w:eastAsia="微软雅黑"/>
                  <w:iCs/>
                  <w:color w:val="FF0000"/>
                  <w:sz w:val="20"/>
                  <w:szCs w:val="20"/>
                </w:rPr>
                <w:delText xml:space="preserve"> per SRS port</w:delText>
              </w:r>
            </w:del>
          </w:p>
          <w:p w14:paraId="52030F9C" w14:textId="7870EA9C" w:rsidR="00A860F2" w:rsidDel="00C424B4" w:rsidRDefault="00DF2935">
            <w:pPr>
              <w:pStyle w:val="aff"/>
              <w:numPr>
                <w:ilvl w:val="0"/>
                <w:numId w:val="8"/>
              </w:numPr>
              <w:snapToGrid w:val="0"/>
              <w:spacing w:after="0" w:line="240" w:lineRule="auto"/>
              <w:jc w:val="both"/>
              <w:rPr>
                <w:del w:id="32" w:author="ZTE" w:date="2020-08-21T10:42:00Z"/>
                <w:rFonts w:eastAsia="微软雅黑"/>
                <w:color w:val="FF0000"/>
                <w:sz w:val="20"/>
                <w:szCs w:val="20"/>
                <w:lang w:val="en-GB"/>
              </w:rPr>
            </w:pPr>
            <w:del w:id="33" w:author="ZTE" w:date="2020-08-21T10:42:00Z">
              <w:r w:rsidDel="00C424B4">
                <w:rPr>
                  <w:rFonts w:eastAsia="微软雅黑"/>
                  <w:iCs/>
                  <w:color w:val="FF0000"/>
                  <w:sz w:val="20"/>
                  <w:szCs w:val="20"/>
                  <w:lang w:val="en-GB"/>
                </w:rPr>
                <w:delText xml:space="preserve">Alt 2: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sidDel="00C424B4">
                <w:rPr>
                  <w:rFonts w:eastAsia="微软雅黑"/>
                  <w:iCs/>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sidDel="00C424B4">
                <w:rPr>
                  <w:rFonts w:eastAsia="微软雅黑"/>
                  <w:iCs/>
                  <w:color w:val="FF0000"/>
                  <w:sz w:val="20"/>
                  <w:szCs w:val="20"/>
                </w:rPr>
                <w:delText xml:space="preserve"> per SRS port</w:delText>
              </w:r>
            </w:del>
          </w:p>
          <w:p w14:paraId="5A7AAFAF" w14:textId="5DF7C70E" w:rsidR="00A860F2" w:rsidDel="00C424B4" w:rsidRDefault="00DF2935">
            <w:pPr>
              <w:pStyle w:val="aff"/>
              <w:numPr>
                <w:ilvl w:val="0"/>
                <w:numId w:val="8"/>
              </w:numPr>
              <w:snapToGrid w:val="0"/>
              <w:spacing w:after="0" w:line="240" w:lineRule="auto"/>
              <w:jc w:val="both"/>
              <w:rPr>
                <w:del w:id="34" w:author="ZTE" w:date="2020-08-21T10:42:00Z"/>
                <w:rFonts w:eastAsia="微软雅黑"/>
                <w:color w:val="FF0000"/>
                <w:sz w:val="20"/>
                <w:szCs w:val="20"/>
                <w:lang w:val="en-GB"/>
              </w:rPr>
            </w:pPr>
            <w:del w:id="35" w:author="ZTE" w:date="2020-08-21T10:42:00Z">
              <w:r w:rsidDel="00C424B4">
                <w:rPr>
                  <w:rFonts w:eastAsia="微软雅黑"/>
                  <w:iCs/>
                  <w:color w:val="FF0000"/>
                  <w:sz w:val="20"/>
                  <w:szCs w:val="20"/>
                  <w:lang w:val="en-GB"/>
                </w:rPr>
                <w:delText xml:space="preserve">Alt 3: </w:delText>
              </w:r>
              <w:r w:rsidDel="00C424B4">
                <w:rPr>
                  <w:rFonts w:eastAsia="微软雅黑"/>
                  <w:iCs/>
                  <w:color w:val="FF0000"/>
                  <w:sz w:val="20"/>
                  <w:szCs w:val="20"/>
                </w:rPr>
                <w:delText>Phase noise model as in R1-165685</w:delText>
              </w:r>
            </w:del>
          </w:p>
          <w:p w14:paraId="2FB2A883" w14:textId="592B1A4C" w:rsidR="00A860F2" w:rsidRDefault="00DF2935">
            <w:pPr>
              <w:pStyle w:val="aff"/>
              <w:numPr>
                <w:ilvl w:val="0"/>
                <w:numId w:val="8"/>
              </w:numPr>
              <w:snapToGrid w:val="0"/>
              <w:spacing w:after="0" w:line="240" w:lineRule="auto"/>
              <w:jc w:val="both"/>
              <w:rPr>
                <w:rFonts w:eastAsia="微软雅黑"/>
                <w:sz w:val="20"/>
                <w:szCs w:val="20"/>
                <w:lang w:val="en-GB"/>
              </w:rPr>
            </w:pPr>
            <w:del w:id="36" w:author="ZTE" w:date="2020-08-21T10:42:00Z">
              <w:r w:rsidDel="00C424B4">
                <w:rPr>
                  <w:rFonts w:eastAsia="微软雅黑"/>
                  <w:iCs/>
                  <w:color w:val="FF0000"/>
                  <w:sz w:val="20"/>
                  <w:szCs w:val="20"/>
                </w:rPr>
                <w:delText>Alt 4: Random phase rotation for each transmitted SRS in different slots follows a uniform distribution [-pi*Δf*x/Ts, pi*Δf*x/Ts], where Δf denotes the gap between central frequency and UE's SRS frequency position and Ts for sampling frequency. x can be 0.1, 0.2, 0.4.</w:delText>
              </w:r>
            </w:del>
          </w:p>
        </w:tc>
      </w:tr>
    </w:tbl>
    <w:p w14:paraId="78BF0D09" w14:textId="77777777" w:rsidR="00A860F2" w:rsidRDefault="00A860F2">
      <w:pPr>
        <w:widowControl w:val="0"/>
        <w:snapToGrid w:val="0"/>
        <w:spacing w:before="120" w:after="120" w:line="240" w:lineRule="auto"/>
        <w:jc w:val="both"/>
        <w:rPr>
          <w:rFonts w:eastAsia="微软雅黑"/>
          <w:sz w:val="20"/>
          <w:szCs w:val="20"/>
        </w:rPr>
      </w:pPr>
    </w:p>
    <w:p w14:paraId="546411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aff0"/>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53D919B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ABBE6CE"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14:paraId="25925391"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99C964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lastRenderedPageBreak/>
              <w:t>FR2 or DL in 3.5GHz has global interest for operators’ deployment. It’s better not to disallow companies to conduct evaluation for them.</w:t>
            </w:r>
          </w:p>
          <w:p w14:paraId="073DE8E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D1CA7E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B3FCCF7"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79A6E9F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136B429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06C4C105"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14:paraId="452DA3EC"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02F67D0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can keep the current proposal to let companies report the difference and remove the FFS bullet. The reported value may depend on gNB/UE Tx power, noise figure, number of antennas, bandwidth, etc..</w:t>
            </w:r>
          </w:p>
          <w:p w14:paraId="4527961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1AB6BA32"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20" w:type="dxa"/>
            <w:shd w:val="clear" w:color="auto" w:fill="auto"/>
          </w:tcPr>
          <w:p w14:paraId="6327B48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5463089"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Rel-15 can be baseline since no other enhancements on SRS in Rel-16. </w:t>
            </w:r>
          </w:p>
          <w:p w14:paraId="70C0AAC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bCs/>
                <w:sz w:val="20"/>
                <w:szCs w:val="20"/>
                <w:lang w:val="en-GB"/>
              </w:rPr>
              <w:t>, e.g., UL transmission, antenna switching, or BM</w:t>
            </w:r>
            <w:r>
              <w:rPr>
                <w:rFonts w:eastAsia="微软雅黑"/>
                <w:sz w:val="20"/>
                <w:szCs w:val="20"/>
              </w:rPr>
              <w:t>. The UE capability will be further discussed in RAN2. So, we also fine to remove it in the baseline.</w:t>
            </w:r>
          </w:p>
          <w:p w14:paraId="2A652256"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04E30900"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3.5GHz is the most common band for operators’ deployment. So it should be used. </w:t>
            </w:r>
          </w:p>
          <w:p w14:paraId="14DCEA9E"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A2169E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L is more sensitive to SRS channel estimation accuracy, it’s better to focus on DL in LLS.</w:t>
            </w:r>
          </w:p>
          <w:p w14:paraId="6EE930E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UE antenna configuration</w:t>
            </w:r>
          </w:p>
          <w:p w14:paraId="0305707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2B89D1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7F701C21"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14:paraId="0AF4107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028D94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the moderator’s proposal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4A248B81"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7708A05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fine to keep the current values and some additional values also can be reported by companies.</w:t>
            </w:r>
          </w:p>
          <w:p w14:paraId="20FCFB16"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243932AA" w14:textId="77777777" w:rsidR="00A860F2"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We have the following coherency modeling in the email discussion stage:</w:t>
            </w:r>
          </w:p>
          <w:p w14:paraId="41597C0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20" w:type="dxa"/>
            <w:shd w:val="clear" w:color="auto" w:fill="auto"/>
          </w:tcPr>
          <w:p w14:paraId="72E4A35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85ABCD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76B98AF"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onsidering popularity of NR spectrum, we propose to keep.</w:t>
            </w:r>
          </w:p>
          <w:p w14:paraId="55CD565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4176A04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67FE424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keep our position to use Omni as FR1 baseline and support to current FL proposal. </w:t>
            </w:r>
          </w:p>
          <w:p w14:paraId="20415A4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6308639"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4296524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1BDF5F50"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Difference between UL SNR and DL SNR</w:t>
            </w:r>
          </w:p>
          <w:p w14:paraId="63583AA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20" w:type="dxa"/>
            <w:shd w:val="clear" w:color="auto" w:fill="auto"/>
          </w:tcPr>
          <w:p w14:paraId="5B39D08F"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402D46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use Rel-15 SRS as baseline at this stage. This can be updated in next e-meeting when there is complete conclusion on FG 10-11.</w:t>
            </w:r>
          </w:p>
          <w:p w14:paraId="0B9BD7E1"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4B57F65"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Keep 3.5GHz as it is.</w:t>
            </w:r>
          </w:p>
          <w:p w14:paraId="71E5296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F72E514"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not to prioritize any link at least in LLS.</w:t>
            </w:r>
          </w:p>
          <w:p w14:paraId="75CB302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F03BDD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to keep the current EVM proposal of having omni-</w:t>
            </w:r>
            <w:r>
              <w:rPr>
                <w:rFonts w:eastAsia="微软雅黑"/>
                <w:bCs/>
                <w:sz w:val="20"/>
                <w:szCs w:val="20"/>
                <w:lang w:val="en-GB"/>
              </w:rPr>
              <w:t xml:space="preserve"> antennas</w:t>
            </w:r>
            <w:r>
              <w:rPr>
                <w:rFonts w:eastAsia="微软雅黑"/>
                <w:sz w:val="20"/>
                <w:szCs w:val="20"/>
              </w:rPr>
              <w:t xml:space="preserve"> as baseline.</w:t>
            </w:r>
          </w:p>
          <w:p w14:paraId="1D976B7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5502F6E5"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LLS, the note is not needed.</w:t>
            </w:r>
          </w:p>
          <w:p w14:paraId="6DC68548"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73F4100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75185D9E"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42CC7EB1"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3A2535B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408AE9D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20" w:type="dxa"/>
            <w:shd w:val="clear" w:color="auto" w:fill="auto"/>
          </w:tcPr>
          <w:p w14:paraId="242FEAD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D5110DF" w14:textId="77777777" w:rsidR="00A860F2"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aff"/>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FR2</w:t>
            </w:r>
          </w:p>
          <w:p w14:paraId="687DEA5D" w14:textId="77777777" w:rsidR="00A860F2"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aff"/>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Phase coherency model:</w:t>
            </w:r>
          </w:p>
          <w:p w14:paraId="06097725"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w:t>
            </w:r>
            <w:r>
              <w:rPr>
                <w:rFonts w:eastAsia="微软雅黑"/>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3C3BCC69"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D1DB1E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Rel-15 SRS as the baseline.</w:t>
            </w:r>
          </w:p>
          <w:p w14:paraId="573F0259"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Carrier frequency</w:t>
            </w:r>
          </w:p>
          <w:p w14:paraId="2749EDD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should be included.</w:t>
            </w:r>
          </w:p>
          <w:p w14:paraId="5A364551"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F0E2A10"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gree with OPPO that both DL and UL are important. </w:t>
            </w:r>
          </w:p>
          <w:p w14:paraId="0D708866"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312D69C7"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Omni should be used in FR1 and support to current FL proposal. </w:t>
            </w:r>
          </w:p>
          <w:p w14:paraId="363FBE0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4669D800"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This is not necessary for LLS. </w:t>
            </w:r>
          </w:p>
          <w:p w14:paraId="6590607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6ED0FD8E"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629C325C"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1D44E45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ZTE</w:t>
            </w:r>
          </w:p>
        </w:tc>
        <w:tc>
          <w:tcPr>
            <w:tcW w:w="6520" w:type="dxa"/>
            <w:shd w:val="clear" w:color="auto" w:fill="auto"/>
          </w:tcPr>
          <w:p w14:paraId="72EB146F" w14:textId="77777777" w:rsidR="00A860F2" w:rsidRDefault="00DF2935">
            <w:pPr>
              <w:pStyle w:val="aff"/>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Baseline</w:t>
            </w:r>
          </w:p>
          <w:p w14:paraId="3F7BD4E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Need of xDD/FRx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微软雅黑"/>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20" w:type="dxa"/>
            <w:shd w:val="clear" w:color="auto" w:fill="auto"/>
          </w:tcPr>
          <w:p w14:paraId="3CF69736"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hannel Model</w:t>
            </w:r>
          </w:p>
          <w:p w14:paraId="5B13CAF5"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Since our concern is not addressed, we propose to have TDL channel model as an allowed option for MU-MIMO simulation.</w:t>
            </w:r>
          </w:p>
          <w:p w14:paraId="2D1D2FE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lastRenderedPageBreak/>
              <w:t>LGE</w:t>
            </w:r>
          </w:p>
        </w:tc>
        <w:tc>
          <w:tcPr>
            <w:tcW w:w="6520" w:type="dxa"/>
            <w:shd w:val="clear" w:color="auto" w:fill="auto"/>
          </w:tcPr>
          <w:p w14:paraId="7E0B0C9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8EE8B8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have Rel-15 as the baseline.</w:t>
            </w:r>
          </w:p>
          <w:p w14:paraId="426C1E0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48C9A84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can be the baseline, but other options are not precluded.</w:t>
            </w:r>
          </w:p>
          <w:p w14:paraId="7B4A41B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6AC764E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0E611615" w14:textId="77777777" w:rsidR="00A860F2"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Overall agree with FL proposal, with the following considerations:</w:t>
            </w:r>
          </w:p>
          <w:p w14:paraId="53CFB4DB" w14:textId="77777777" w:rsidR="00DF2935" w:rsidRDefault="00DF2935" w:rsidP="00DF2935">
            <w:pPr>
              <w:pStyle w:val="aff"/>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Rel-15 to be used as the baseline</w:t>
            </w:r>
          </w:p>
          <w:p w14:paraId="5EC281F3" w14:textId="5B2E689F" w:rsidR="00DF2935" w:rsidRDefault="00DF2935" w:rsidP="00DF2935">
            <w:pPr>
              <w:pStyle w:val="aff"/>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r>
              <w:rPr>
                <w:rFonts w:eastAsia="微软雅黑"/>
                <w:sz w:val="20"/>
                <w:szCs w:val="20"/>
              </w:rPr>
              <w:t>MediaTek</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aff"/>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Phase coherency modeling</w:t>
            </w:r>
          </w:p>
          <w:p w14:paraId="53332134" w14:textId="1C81A7AA" w:rsidR="00CB6F6C" w:rsidRDefault="00CB6F6C" w:rsidP="00CB4FCC">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agree QC’s latest comment to merge multiple alternatives into one. In particular, we think the model should capture the phase jump for a port due to transmission on/off even if SRS in different slots are transmitted at the frequency </w:t>
            </w:r>
            <w:r w:rsidRPr="001928C0">
              <w:rPr>
                <w:rFonts w:eastAsia="微软雅黑"/>
                <w:sz w:val="20"/>
                <w:szCs w:val="20"/>
              </w:rPr>
              <w:t>Δf=0</w:t>
            </w:r>
            <w:r>
              <w:rPr>
                <w:rFonts w:eastAsia="微软雅黑"/>
                <w:sz w:val="20"/>
                <w:szCs w:val="20"/>
              </w:rPr>
              <w:t xml:space="preserve">. This is captured by Alt.1 or Alt.2. On the other hand, the phase model should also capture different slots SRS </w:t>
            </w:r>
            <w:r w:rsidR="00CB4FCC">
              <w:rPr>
                <w:rFonts w:eastAsia="微软雅黑"/>
                <w:sz w:val="20"/>
                <w:szCs w:val="20"/>
              </w:rPr>
              <w:t>with</w:t>
            </w:r>
            <w:r>
              <w:rPr>
                <w:rFonts w:eastAsia="微软雅黑"/>
                <w:sz w:val="20"/>
                <w:szCs w:val="20"/>
              </w:rPr>
              <w:t xml:space="preserve"> phase variation along frequency due to component or TA jitter, </w:t>
            </w:r>
            <w:r w:rsidR="00CB4FCC">
              <w:rPr>
                <w:rFonts w:eastAsia="微软雅黑"/>
                <w:sz w:val="20"/>
                <w:szCs w:val="20"/>
              </w:rPr>
              <w:t xml:space="preserve">in which </w:t>
            </w:r>
            <w:r>
              <w:rPr>
                <w:rFonts w:eastAsia="微软雅黑"/>
                <w:sz w:val="20"/>
                <w:szCs w:val="20"/>
              </w:rPr>
              <w:t xml:space="preserve">larger </w:t>
            </w:r>
            <w:r w:rsidRPr="001928C0">
              <w:rPr>
                <w:rFonts w:eastAsia="微软雅黑"/>
                <w:sz w:val="20"/>
                <w:szCs w:val="20"/>
              </w:rPr>
              <w:t>Δf</w:t>
            </w:r>
            <w:r>
              <w:rPr>
                <w:rFonts w:eastAsia="微软雅黑"/>
                <w:sz w:val="20"/>
                <w:szCs w:val="20"/>
              </w:rPr>
              <w:t xml:space="preserve"> result</w:t>
            </w:r>
            <w:r w:rsidR="00CB4FCC">
              <w:rPr>
                <w:rFonts w:eastAsia="微软雅黑"/>
                <w:sz w:val="20"/>
                <w:szCs w:val="20"/>
              </w:rPr>
              <w:t>s</w:t>
            </w:r>
            <w:r>
              <w:rPr>
                <w:rFonts w:eastAsia="微软雅黑"/>
                <w:sz w:val="20"/>
                <w:szCs w:val="20"/>
              </w:rPr>
              <w:t xml:space="preserve"> in larger phase difference. This is modeled by Alt.4. So a model that combines Alt.1+Alt.4 or Alt.2+Alt.4 can be considered in EVM.</w:t>
            </w:r>
          </w:p>
        </w:tc>
      </w:tr>
      <w:tr w:rsidR="00620DE7" w14:paraId="3847A88F" w14:textId="77777777" w:rsidTr="00CB6F6C">
        <w:trPr>
          <w:ins w:id="37"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15DEFE3" w14:textId="02D043C1" w:rsidR="00620DE7" w:rsidRDefault="00620DE7" w:rsidP="00620DE7">
            <w:pPr>
              <w:widowControl w:val="0"/>
              <w:snapToGrid w:val="0"/>
              <w:spacing w:before="120" w:after="120" w:line="240" w:lineRule="auto"/>
              <w:jc w:val="both"/>
              <w:rPr>
                <w:ins w:id="38" w:author="TAMRAKAR RAKESH" w:date="2020-08-21T15:14:00Z"/>
                <w:rFonts w:eastAsia="微软雅黑"/>
                <w:sz w:val="20"/>
                <w:szCs w:val="20"/>
              </w:rPr>
            </w:pPr>
            <w:ins w:id="39" w:author="TAMRAKAR RAKESH" w:date="2020-08-21T15:14:00Z">
              <w:r>
                <w:rPr>
                  <w:rFonts w:eastAsia="微软雅黑"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C3E8F5" w14:textId="77777777" w:rsidR="00620DE7" w:rsidRPr="005B1E62" w:rsidRDefault="00620DE7" w:rsidP="00620DE7">
            <w:pPr>
              <w:pStyle w:val="aff"/>
              <w:widowControl w:val="0"/>
              <w:numPr>
                <w:ilvl w:val="0"/>
                <w:numId w:val="14"/>
              </w:numPr>
              <w:snapToGrid w:val="0"/>
              <w:spacing w:before="120" w:afterLines="50" w:after="120" w:line="240" w:lineRule="auto"/>
              <w:jc w:val="both"/>
              <w:rPr>
                <w:ins w:id="40" w:author="TAMRAKAR RAKESH" w:date="2020-08-21T15:14:00Z"/>
                <w:rFonts w:eastAsia="微软雅黑"/>
                <w:sz w:val="20"/>
                <w:szCs w:val="20"/>
              </w:rPr>
            </w:pPr>
            <w:ins w:id="41" w:author="TAMRAKAR RAKESH" w:date="2020-08-21T15:14:00Z">
              <w:r w:rsidRPr="005B1E62">
                <w:rPr>
                  <w:rFonts w:eastAsia="微软雅黑" w:hint="eastAsia"/>
                  <w:sz w:val="20"/>
                  <w:szCs w:val="20"/>
                </w:rPr>
                <w:t>B</w:t>
              </w:r>
              <w:r w:rsidRPr="005B1E62">
                <w:rPr>
                  <w:rFonts w:eastAsia="微软雅黑"/>
                  <w:sz w:val="20"/>
                  <w:szCs w:val="20"/>
                </w:rPr>
                <w:t>aseline</w:t>
              </w:r>
            </w:ins>
          </w:p>
          <w:p w14:paraId="18CCA812" w14:textId="77777777" w:rsidR="00620DE7" w:rsidRPr="005B1E62" w:rsidRDefault="00620DE7" w:rsidP="00620DE7">
            <w:pPr>
              <w:pStyle w:val="aff"/>
              <w:widowControl w:val="0"/>
              <w:numPr>
                <w:ilvl w:val="1"/>
                <w:numId w:val="14"/>
              </w:numPr>
              <w:snapToGrid w:val="0"/>
              <w:spacing w:before="120" w:afterLines="50" w:after="120" w:line="240" w:lineRule="auto"/>
              <w:jc w:val="both"/>
              <w:rPr>
                <w:ins w:id="42" w:author="TAMRAKAR RAKESH" w:date="2020-08-21T15:14:00Z"/>
                <w:rFonts w:eastAsia="微软雅黑"/>
                <w:sz w:val="20"/>
                <w:szCs w:val="20"/>
              </w:rPr>
            </w:pPr>
            <w:ins w:id="43" w:author="TAMRAKAR RAKESH" w:date="2020-08-21T15:14:00Z">
              <w:r w:rsidRPr="005B1E62">
                <w:rPr>
                  <w:rFonts w:eastAsia="微软雅黑"/>
                  <w:bCs/>
                  <w:sz w:val="20"/>
                  <w:szCs w:val="20"/>
                  <w:lang w:val="en-GB"/>
                </w:rPr>
                <w:t>For LLS it doesn’t make any difference between Rel-15 baseline or Rel-16 baseline, for simplicity we prefer Rel-15 baseline.</w:t>
              </w:r>
            </w:ins>
          </w:p>
          <w:p w14:paraId="7E587352" w14:textId="77777777" w:rsidR="00620DE7" w:rsidRPr="005B1E62" w:rsidRDefault="00620DE7" w:rsidP="00620DE7">
            <w:pPr>
              <w:pStyle w:val="aff"/>
              <w:widowControl w:val="0"/>
              <w:numPr>
                <w:ilvl w:val="0"/>
                <w:numId w:val="14"/>
              </w:numPr>
              <w:snapToGrid w:val="0"/>
              <w:spacing w:before="120" w:afterLines="50" w:after="120" w:line="240" w:lineRule="auto"/>
              <w:jc w:val="both"/>
              <w:rPr>
                <w:ins w:id="44" w:author="TAMRAKAR RAKESH" w:date="2020-08-21T15:14:00Z"/>
                <w:rFonts w:eastAsia="微软雅黑"/>
                <w:sz w:val="20"/>
                <w:szCs w:val="20"/>
              </w:rPr>
            </w:pPr>
            <w:ins w:id="45" w:author="TAMRAKAR RAKESH" w:date="2020-08-21T15:14:00Z">
              <w:r w:rsidRPr="005B1E62">
                <w:rPr>
                  <w:rFonts w:eastAsia="微软雅黑" w:hint="eastAsia"/>
                  <w:sz w:val="20"/>
                  <w:szCs w:val="20"/>
                </w:rPr>
                <w:t>C</w:t>
              </w:r>
              <w:r w:rsidRPr="005B1E62">
                <w:rPr>
                  <w:rFonts w:eastAsia="微软雅黑"/>
                  <w:sz w:val="20"/>
                  <w:szCs w:val="20"/>
                </w:rPr>
                <w:t>arrier frequency</w:t>
              </w:r>
            </w:ins>
          </w:p>
          <w:p w14:paraId="224D1BF8" w14:textId="77777777" w:rsidR="00620DE7" w:rsidRPr="005B1E62" w:rsidRDefault="00620DE7" w:rsidP="00620DE7">
            <w:pPr>
              <w:pStyle w:val="aff"/>
              <w:widowControl w:val="0"/>
              <w:numPr>
                <w:ilvl w:val="1"/>
                <w:numId w:val="14"/>
              </w:numPr>
              <w:snapToGrid w:val="0"/>
              <w:spacing w:before="120" w:afterLines="50" w:after="120" w:line="240" w:lineRule="auto"/>
              <w:jc w:val="both"/>
              <w:rPr>
                <w:ins w:id="46" w:author="TAMRAKAR RAKESH" w:date="2020-08-21T15:14:00Z"/>
                <w:rFonts w:eastAsia="微软雅黑"/>
                <w:sz w:val="20"/>
                <w:szCs w:val="20"/>
              </w:rPr>
            </w:pPr>
            <w:ins w:id="47" w:author="TAMRAKAR RAKESH" w:date="2020-08-21T15:14:00Z">
              <w:r w:rsidRPr="005B1E62">
                <w:rPr>
                  <w:rFonts w:eastAsia="微软雅黑"/>
                  <w:sz w:val="20"/>
                  <w:szCs w:val="20"/>
                </w:rPr>
                <w:t>To align the results among companies, we suggest to select one center frequency out of the two proposed frequencies. As 3.5GHz may have common interests for current deployment, we prefer to keep 3.5 GHz.</w:t>
              </w:r>
            </w:ins>
          </w:p>
          <w:p w14:paraId="0336CF0A" w14:textId="77777777" w:rsidR="00620DE7" w:rsidRPr="005B1E62" w:rsidRDefault="00620DE7" w:rsidP="00620DE7">
            <w:pPr>
              <w:pStyle w:val="aff"/>
              <w:widowControl w:val="0"/>
              <w:numPr>
                <w:ilvl w:val="0"/>
                <w:numId w:val="14"/>
              </w:numPr>
              <w:snapToGrid w:val="0"/>
              <w:spacing w:before="120" w:afterLines="50" w:after="120" w:line="240" w:lineRule="auto"/>
              <w:jc w:val="both"/>
              <w:rPr>
                <w:ins w:id="48" w:author="TAMRAKAR RAKESH" w:date="2020-08-21T15:14:00Z"/>
                <w:rFonts w:eastAsia="微软雅黑"/>
                <w:sz w:val="20"/>
                <w:szCs w:val="20"/>
              </w:rPr>
            </w:pPr>
            <w:ins w:id="49" w:author="TAMRAKAR RAKESH" w:date="2020-08-21T15:14:00Z">
              <w:r w:rsidRPr="005B1E62">
                <w:rPr>
                  <w:rFonts w:eastAsia="微软雅黑" w:hint="eastAsia"/>
                  <w:sz w:val="20"/>
                  <w:szCs w:val="20"/>
                </w:rPr>
                <w:t>D</w:t>
              </w:r>
              <w:r w:rsidRPr="005B1E62">
                <w:rPr>
                  <w:rFonts w:eastAsia="微软雅黑"/>
                  <w:sz w:val="20"/>
                  <w:szCs w:val="20"/>
                </w:rPr>
                <w:t>L/UL prioritization</w:t>
              </w:r>
            </w:ins>
          </w:p>
          <w:p w14:paraId="68B17338" w14:textId="77777777" w:rsidR="00620DE7" w:rsidRPr="005B1E62" w:rsidRDefault="00620DE7" w:rsidP="00620DE7">
            <w:pPr>
              <w:pStyle w:val="aff"/>
              <w:widowControl w:val="0"/>
              <w:numPr>
                <w:ilvl w:val="1"/>
                <w:numId w:val="14"/>
              </w:numPr>
              <w:snapToGrid w:val="0"/>
              <w:spacing w:before="120" w:afterLines="50" w:after="120" w:line="240" w:lineRule="auto"/>
              <w:jc w:val="both"/>
              <w:rPr>
                <w:ins w:id="50" w:author="TAMRAKAR RAKESH" w:date="2020-08-21T15:14:00Z"/>
                <w:rFonts w:eastAsia="微软雅黑"/>
                <w:sz w:val="20"/>
                <w:szCs w:val="20"/>
              </w:rPr>
            </w:pPr>
            <w:ins w:id="51" w:author="TAMRAKAR RAKESH" w:date="2020-08-21T15:14:00Z">
              <w:r w:rsidRPr="005B1E62">
                <w:rPr>
                  <w:rFonts w:eastAsia="微软雅黑"/>
                  <w:sz w:val="20"/>
                  <w:szCs w:val="20"/>
                </w:rPr>
                <w:t>Although the impact of DL CSI maybe more sensitive than UL CSI for the following PDSCH or PUSCH transmission due to coarse codebook and wideband precoding in UL, we believe the requirement of different purpose of two usages, i.e. DL CSI and UL CSI acquisition, should be both considered in SRS capacity and/or coverage enhancement evaluation.</w:t>
              </w:r>
            </w:ins>
          </w:p>
          <w:p w14:paraId="7A9E1B36" w14:textId="77777777" w:rsidR="00620DE7" w:rsidRPr="005B1E62" w:rsidRDefault="00620DE7" w:rsidP="00620DE7">
            <w:pPr>
              <w:pStyle w:val="aff"/>
              <w:widowControl w:val="0"/>
              <w:numPr>
                <w:ilvl w:val="0"/>
                <w:numId w:val="14"/>
              </w:numPr>
              <w:snapToGrid w:val="0"/>
              <w:spacing w:before="120" w:afterLines="50" w:after="120" w:line="240" w:lineRule="auto"/>
              <w:jc w:val="both"/>
              <w:rPr>
                <w:ins w:id="52" w:author="TAMRAKAR RAKESH" w:date="2020-08-21T15:14:00Z"/>
                <w:rFonts w:eastAsia="微软雅黑"/>
                <w:sz w:val="20"/>
                <w:szCs w:val="20"/>
              </w:rPr>
            </w:pPr>
            <w:ins w:id="53" w:author="TAMRAKAR RAKESH" w:date="2020-08-21T15:14:00Z">
              <w:r w:rsidRPr="005B1E62">
                <w:rPr>
                  <w:rFonts w:eastAsia="微软雅黑" w:hint="eastAsia"/>
                  <w:sz w:val="20"/>
                  <w:szCs w:val="20"/>
                </w:rPr>
                <w:t>U</w:t>
              </w:r>
              <w:r w:rsidRPr="005B1E62">
                <w:rPr>
                  <w:rFonts w:eastAsia="微软雅黑"/>
                  <w:sz w:val="20"/>
                  <w:szCs w:val="20"/>
                </w:rPr>
                <w:t>E antenna configuration</w:t>
              </w:r>
            </w:ins>
          </w:p>
          <w:p w14:paraId="1E86DEBB" w14:textId="77777777" w:rsidR="00620DE7" w:rsidRPr="005B1E62" w:rsidRDefault="00620DE7" w:rsidP="00620DE7">
            <w:pPr>
              <w:pStyle w:val="aff"/>
              <w:widowControl w:val="0"/>
              <w:numPr>
                <w:ilvl w:val="1"/>
                <w:numId w:val="14"/>
              </w:numPr>
              <w:snapToGrid w:val="0"/>
              <w:spacing w:before="120" w:afterLines="50" w:after="120" w:line="240" w:lineRule="auto"/>
              <w:jc w:val="both"/>
              <w:rPr>
                <w:ins w:id="54" w:author="TAMRAKAR RAKESH" w:date="2020-08-21T15:14:00Z"/>
                <w:rFonts w:eastAsia="微软雅黑"/>
                <w:sz w:val="20"/>
                <w:szCs w:val="20"/>
              </w:rPr>
            </w:pPr>
            <w:ins w:id="55" w:author="TAMRAKAR RAKESH" w:date="2020-08-21T15:14:00Z">
              <w:r w:rsidRPr="005B1E62">
                <w:rPr>
                  <w:rFonts w:eastAsia="微软雅黑"/>
                  <w:bCs/>
                  <w:sz w:val="20"/>
                  <w:szCs w:val="20"/>
                  <w:lang w:val="en-GB"/>
                </w:rPr>
                <w:t>Based on current UE implementation in FR1, no need to consider directional antennas in UE side, especially in simulation assumption.</w:t>
              </w:r>
            </w:ins>
          </w:p>
          <w:p w14:paraId="371B6601" w14:textId="77777777" w:rsidR="00620DE7" w:rsidRPr="005B1E62" w:rsidRDefault="00620DE7" w:rsidP="00620DE7">
            <w:pPr>
              <w:pStyle w:val="aff"/>
              <w:widowControl w:val="0"/>
              <w:numPr>
                <w:ilvl w:val="0"/>
                <w:numId w:val="14"/>
              </w:numPr>
              <w:snapToGrid w:val="0"/>
              <w:spacing w:before="120" w:afterLines="50" w:after="120" w:line="240" w:lineRule="auto"/>
              <w:jc w:val="both"/>
              <w:rPr>
                <w:ins w:id="56" w:author="TAMRAKAR RAKESH" w:date="2020-08-21T15:14:00Z"/>
                <w:rFonts w:eastAsia="微软雅黑"/>
                <w:sz w:val="20"/>
                <w:szCs w:val="20"/>
              </w:rPr>
            </w:pPr>
            <w:ins w:id="57" w:author="TAMRAKAR RAKESH" w:date="2020-08-21T15:14:00Z">
              <w:r w:rsidRPr="005B1E62">
                <w:rPr>
                  <w:rFonts w:eastAsia="微软雅黑" w:hint="eastAsia"/>
                  <w:sz w:val="20"/>
                  <w:szCs w:val="20"/>
                </w:rPr>
                <w:t>S</w:t>
              </w:r>
              <w:r w:rsidRPr="005B1E62">
                <w:rPr>
                  <w:rFonts w:eastAsia="微软雅黑"/>
                  <w:sz w:val="20"/>
                  <w:szCs w:val="20"/>
                </w:rPr>
                <w:t>RS periodicity</w:t>
              </w:r>
            </w:ins>
          </w:p>
          <w:p w14:paraId="31250570" w14:textId="77777777" w:rsidR="00620DE7" w:rsidRPr="005B1E62" w:rsidRDefault="00620DE7" w:rsidP="00620DE7">
            <w:pPr>
              <w:pStyle w:val="aff"/>
              <w:widowControl w:val="0"/>
              <w:numPr>
                <w:ilvl w:val="1"/>
                <w:numId w:val="14"/>
              </w:numPr>
              <w:snapToGrid w:val="0"/>
              <w:spacing w:before="120" w:afterLines="50" w:after="120" w:line="240" w:lineRule="auto"/>
              <w:jc w:val="both"/>
              <w:rPr>
                <w:ins w:id="58" w:author="TAMRAKAR RAKESH" w:date="2020-08-21T15:14:00Z"/>
                <w:rFonts w:eastAsia="微软雅黑"/>
                <w:sz w:val="20"/>
                <w:szCs w:val="20"/>
              </w:rPr>
            </w:pPr>
            <w:ins w:id="59" w:author="TAMRAKAR RAKESH" w:date="2020-08-21T15:14:00Z">
              <w:r w:rsidRPr="005B1E62">
                <w:rPr>
                  <w:rFonts w:eastAsia="微软雅黑"/>
                  <w:sz w:val="20"/>
                  <w:szCs w:val="20"/>
                  <w:lang w:val="en-GB"/>
                </w:rPr>
                <w:t xml:space="preserve">Aperiodic SRS triggering in LLS doesn’t make sense </w:t>
              </w:r>
            </w:ins>
          </w:p>
          <w:p w14:paraId="744E61B1" w14:textId="77777777" w:rsidR="00620DE7" w:rsidRPr="005B1E62" w:rsidRDefault="00620DE7" w:rsidP="00620DE7">
            <w:pPr>
              <w:pStyle w:val="aff"/>
              <w:widowControl w:val="0"/>
              <w:numPr>
                <w:ilvl w:val="0"/>
                <w:numId w:val="14"/>
              </w:numPr>
              <w:snapToGrid w:val="0"/>
              <w:spacing w:before="120" w:afterLines="50" w:after="120" w:line="240" w:lineRule="auto"/>
              <w:jc w:val="both"/>
              <w:rPr>
                <w:ins w:id="60" w:author="TAMRAKAR RAKESH" w:date="2020-08-21T15:14:00Z"/>
                <w:rFonts w:eastAsia="微软雅黑"/>
                <w:sz w:val="20"/>
                <w:szCs w:val="20"/>
              </w:rPr>
            </w:pPr>
            <w:ins w:id="61" w:author="TAMRAKAR RAKESH" w:date="2020-08-21T15:14:00Z">
              <w:r w:rsidRPr="005B1E62">
                <w:rPr>
                  <w:rFonts w:eastAsia="微软雅黑"/>
                  <w:sz w:val="20"/>
                  <w:szCs w:val="20"/>
                </w:rPr>
                <w:t>Scenario and angular scaling</w:t>
              </w:r>
            </w:ins>
          </w:p>
          <w:p w14:paraId="7E06B27E" w14:textId="77777777" w:rsidR="00620DE7" w:rsidRPr="005B1E62" w:rsidRDefault="00620DE7" w:rsidP="00620DE7">
            <w:pPr>
              <w:pStyle w:val="aff"/>
              <w:widowControl w:val="0"/>
              <w:numPr>
                <w:ilvl w:val="1"/>
                <w:numId w:val="14"/>
              </w:numPr>
              <w:snapToGrid w:val="0"/>
              <w:spacing w:before="120" w:afterLines="50" w:after="120" w:line="240" w:lineRule="auto"/>
              <w:jc w:val="both"/>
              <w:rPr>
                <w:ins w:id="62" w:author="TAMRAKAR RAKESH" w:date="2020-08-21T15:14:00Z"/>
                <w:rFonts w:eastAsia="微软雅黑"/>
                <w:sz w:val="20"/>
                <w:szCs w:val="20"/>
              </w:rPr>
            </w:pPr>
            <w:ins w:id="63" w:author="TAMRAKAR RAKESH" w:date="2020-08-21T15:14:00Z">
              <w:r w:rsidRPr="005B1E62">
                <w:rPr>
                  <w:rFonts w:eastAsia="微软雅黑"/>
                  <w:sz w:val="20"/>
                  <w:szCs w:val="20"/>
                </w:rPr>
                <w:lastRenderedPageBreak/>
                <w:t>We are fine with FL’s proposal</w:t>
              </w:r>
            </w:ins>
          </w:p>
          <w:p w14:paraId="61FA7AE4" w14:textId="77777777" w:rsidR="00620DE7" w:rsidRPr="005B1E62" w:rsidRDefault="00620DE7" w:rsidP="00620DE7">
            <w:pPr>
              <w:pStyle w:val="aff"/>
              <w:widowControl w:val="0"/>
              <w:numPr>
                <w:ilvl w:val="0"/>
                <w:numId w:val="14"/>
              </w:numPr>
              <w:snapToGrid w:val="0"/>
              <w:spacing w:before="120" w:afterLines="50" w:after="120" w:line="240" w:lineRule="auto"/>
              <w:jc w:val="both"/>
              <w:rPr>
                <w:ins w:id="64" w:author="TAMRAKAR RAKESH" w:date="2020-08-21T15:14:00Z"/>
                <w:rFonts w:eastAsia="微软雅黑"/>
                <w:sz w:val="20"/>
                <w:szCs w:val="20"/>
              </w:rPr>
            </w:pPr>
            <w:ins w:id="65" w:author="TAMRAKAR RAKESH" w:date="2020-08-21T15:14:00Z">
              <w:r w:rsidRPr="005B1E62">
                <w:rPr>
                  <w:rFonts w:eastAsia="微软雅黑"/>
                  <w:sz w:val="20"/>
                  <w:szCs w:val="20"/>
                </w:rPr>
                <w:t>Difference between UL SNR and DL SNR</w:t>
              </w:r>
            </w:ins>
          </w:p>
          <w:p w14:paraId="6149650D" w14:textId="77777777" w:rsidR="00620DE7" w:rsidRPr="005B1E62" w:rsidRDefault="00620DE7" w:rsidP="00620DE7">
            <w:pPr>
              <w:pStyle w:val="aff"/>
              <w:widowControl w:val="0"/>
              <w:numPr>
                <w:ilvl w:val="1"/>
                <w:numId w:val="14"/>
              </w:numPr>
              <w:snapToGrid w:val="0"/>
              <w:spacing w:before="120" w:afterLines="50" w:after="120" w:line="240" w:lineRule="auto"/>
              <w:jc w:val="both"/>
              <w:rPr>
                <w:ins w:id="66" w:author="TAMRAKAR RAKESH" w:date="2020-08-21T15:14:00Z"/>
                <w:rFonts w:eastAsia="微软雅黑"/>
                <w:sz w:val="20"/>
                <w:szCs w:val="20"/>
              </w:rPr>
            </w:pPr>
            <w:ins w:id="67" w:author="TAMRAKAR RAKESH" w:date="2020-08-21T15:14:00Z">
              <w:r w:rsidRPr="005B1E62">
                <w:rPr>
                  <w:rFonts w:eastAsia="微软雅黑"/>
                  <w:sz w:val="20"/>
                  <w:szCs w:val="20"/>
                </w:rPr>
                <w:t>The difference between UL SNR and DL SNR is impacted on many aspects related to RF and scheduling strategy, such as Tx power, transmission bandwidth, noise figure, antenna gain in both of gNB and UE side. Thus, values of output power, noise figure, antenna gain should be aligned among companies for comparability of evaluation results.</w:t>
              </w:r>
            </w:ins>
          </w:p>
          <w:p w14:paraId="57B696F6" w14:textId="77777777" w:rsidR="00620DE7" w:rsidRPr="005B1E62" w:rsidRDefault="00620DE7" w:rsidP="00620DE7">
            <w:pPr>
              <w:pStyle w:val="aff"/>
              <w:widowControl w:val="0"/>
              <w:numPr>
                <w:ilvl w:val="0"/>
                <w:numId w:val="14"/>
              </w:numPr>
              <w:snapToGrid w:val="0"/>
              <w:spacing w:before="120" w:afterLines="50" w:after="120" w:line="240" w:lineRule="auto"/>
              <w:jc w:val="both"/>
              <w:rPr>
                <w:ins w:id="68" w:author="TAMRAKAR RAKESH" w:date="2020-08-21T15:14:00Z"/>
                <w:rFonts w:eastAsia="微软雅黑"/>
                <w:sz w:val="20"/>
                <w:szCs w:val="20"/>
              </w:rPr>
            </w:pPr>
            <w:ins w:id="69" w:author="TAMRAKAR RAKESH" w:date="2020-08-21T15:14:00Z">
              <w:r w:rsidRPr="005B1E62">
                <w:rPr>
                  <w:rFonts w:eastAsia="微软雅黑"/>
                  <w:sz w:val="20"/>
                  <w:szCs w:val="20"/>
                </w:rPr>
                <w:t>Phase coherency modeling</w:t>
              </w:r>
            </w:ins>
          </w:p>
          <w:p w14:paraId="5BC88FF6" w14:textId="12CA4325" w:rsidR="00620DE7" w:rsidRPr="00620DE7" w:rsidRDefault="00620DE7" w:rsidP="00620DE7">
            <w:pPr>
              <w:widowControl w:val="0"/>
              <w:snapToGrid w:val="0"/>
              <w:spacing w:before="120" w:after="120" w:line="240" w:lineRule="auto"/>
              <w:jc w:val="both"/>
              <w:rPr>
                <w:ins w:id="70" w:author="TAMRAKAR RAKESH" w:date="2020-08-21T15:14:00Z"/>
                <w:rFonts w:eastAsia="微软雅黑" w:hint="eastAsia"/>
                <w:sz w:val="20"/>
                <w:szCs w:val="20"/>
                <w:rPrChange w:id="71" w:author="TAMRAKAR RAKESH" w:date="2020-08-21T15:14:00Z">
                  <w:rPr>
                    <w:ins w:id="72" w:author="TAMRAKAR RAKESH" w:date="2020-08-21T15:14:00Z"/>
                    <w:rFonts w:hint="eastAsia"/>
                  </w:rPr>
                </w:rPrChange>
              </w:rPr>
              <w:pPrChange w:id="73" w:author="TAMRAKAR RAKESH" w:date="2020-08-21T15:14:00Z">
                <w:pPr>
                  <w:pStyle w:val="aff"/>
                  <w:widowControl w:val="0"/>
                  <w:numPr>
                    <w:numId w:val="13"/>
                  </w:numPr>
                  <w:snapToGrid w:val="0"/>
                  <w:spacing w:before="120" w:after="120" w:line="240" w:lineRule="auto"/>
                  <w:ind w:left="420" w:hanging="420"/>
                  <w:jc w:val="both"/>
                </w:pPr>
              </w:pPrChange>
            </w:pPr>
            <w:ins w:id="74" w:author="TAMRAKAR RAKESH" w:date="2020-08-21T15:14:00Z">
              <w:r w:rsidRPr="005B1E62">
                <w:rPr>
                  <w:rFonts w:eastAsia="微软雅黑"/>
                  <w:sz w:val="20"/>
                  <w:szCs w:val="20"/>
                </w:rPr>
                <w:t>We are open for discussion however the model should practical and should not complicate the evaluation</w:t>
              </w:r>
            </w:ins>
          </w:p>
        </w:tc>
      </w:tr>
    </w:tbl>
    <w:p w14:paraId="2EC572D9" w14:textId="77777777" w:rsidR="00A860F2" w:rsidRDefault="00A860F2">
      <w:pPr>
        <w:widowControl w:val="0"/>
        <w:snapToGrid w:val="0"/>
        <w:spacing w:before="120" w:after="120" w:line="240" w:lineRule="auto"/>
        <w:jc w:val="both"/>
        <w:rPr>
          <w:rFonts w:eastAsia="微软雅黑"/>
          <w:sz w:val="20"/>
          <w:szCs w:val="20"/>
        </w:rPr>
      </w:pPr>
    </w:p>
    <w:p w14:paraId="67D3BE41"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 is proposed on EVM proposal 3.</w:t>
      </w:r>
    </w:p>
    <w:p w14:paraId="6A5C991E" w14:textId="77777777" w:rsidR="00A860F2" w:rsidRDefault="00DF2935">
      <w:pPr>
        <w:pStyle w:val="aff"/>
        <w:widowControl w:val="0"/>
        <w:numPr>
          <w:ilvl w:val="0"/>
          <w:numId w:val="6"/>
        </w:numPr>
        <w:snapToGrid w:val="0"/>
        <w:spacing w:before="120" w:after="120" w:line="240" w:lineRule="auto"/>
        <w:jc w:val="both"/>
        <w:rPr>
          <w:rFonts w:eastAsia="微软雅黑"/>
          <w:sz w:val="20"/>
          <w:szCs w:val="20"/>
        </w:rPr>
      </w:pPr>
      <w:r>
        <w:rPr>
          <w:rFonts w:eastAsia="微软雅黑"/>
          <w:sz w:val="20"/>
          <w:szCs w:val="20"/>
        </w:rPr>
        <w:t>Traffic model</w:t>
      </w:r>
    </w:p>
    <w:p w14:paraId="7D6AFAC6" w14:textId="77777777" w:rsidR="00A860F2" w:rsidRDefault="00DF2935">
      <w:pPr>
        <w:pStyle w:val="aff"/>
        <w:widowControl w:val="0"/>
        <w:numPr>
          <w:ilvl w:val="1"/>
          <w:numId w:val="6"/>
        </w:numPr>
        <w:snapToGrid w:val="0"/>
        <w:spacing w:before="120" w:after="120" w:line="240" w:lineRule="auto"/>
        <w:jc w:val="both"/>
        <w:rPr>
          <w:rFonts w:eastAsia="微软雅黑"/>
          <w:sz w:val="20"/>
          <w:szCs w:val="20"/>
        </w:rPr>
      </w:pPr>
      <w:r>
        <w:rPr>
          <w:rFonts w:eastAsia="微软雅黑"/>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微软雅黑"/>
          <w:sz w:val="20"/>
          <w:szCs w:val="20"/>
        </w:rPr>
      </w:pPr>
    </w:p>
    <w:p w14:paraId="452CB83E"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highlight w:val="yellow"/>
        </w:rPr>
        <w:t>FL 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aff0"/>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653" w:type="dxa"/>
            <w:shd w:val="clear" w:color="auto" w:fill="auto"/>
          </w:tcPr>
          <w:p w14:paraId="29820FD6" w14:textId="77777777" w:rsidR="00A860F2" w:rsidRDefault="00DF2935" w:rsidP="005B1122">
            <w:pPr>
              <w:snapToGrid w:val="0"/>
              <w:spacing w:after="0" w:line="240" w:lineRule="auto"/>
              <w:jc w:val="both"/>
              <w:rPr>
                <w:ins w:id="75" w:author="ZTE" w:date="2020-08-21T10:43:00Z"/>
                <w:rFonts w:eastAsia="微软雅黑"/>
                <w:sz w:val="20"/>
                <w:szCs w:val="20"/>
                <w:lang w:val="en-GB"/>
              </w:rPr>
            </w:pPr>
            <w:r>
              <w:rPr>
                <w:rFonts w:eastAsia="微软雅黑"/>
                <w:sz w:val="20"/>
                <w:szCs w:val="20"/>
                <w:lang w:val="en-GB"/>
              </w:rPr>
              <w:t>Rel-15 SRS</w:t>
            </w:r>
            <w:del w:id="76" w:author="ZTE" w:date="2020-08-21T10:43:00Z">
              <w:r w:rsidDel="005B1122">
                <w:rPr>
                  <w:rFonts w:eastAsia="微软雅黑"/>
                  <w:sz w:val="20"/>
                  <w:szCs w:val="20"/>
                  <w:lang w:val="en-GB"/>
                </w:rPr>
                <w:delText xml:space="preserve"> + FG 10-11</w:delText>
              </w:r>
            </w:del>
            <w:r>
              <w:rPr>
                <w:rFonts w:eastAsia="微软雅黑"/>
                <w:sz w:val="20"/>
                <w:szCs w:val="20"/>
                <w:lang w:val="en-GB"/>
              </w:rPr>
              <w:t xml:space="preserve">. Companies to state the detailed configuration used as baseline scheme. </w:t>
            </w:r>
          </w:p>
          <w:p w14:paraId="3547B36D" w14:textId="1B279C19" w:rsidR="005B1122" w:rsidRDefault="005B1122" w:rsidP="0052278B">
            <w:pPr>
              <w:snapToGrid w:val="0"/>
              <w:spacing w:after="0" w:line="240" w:lineRule="auto"/>
              <w:jc w:val="both"/>
              <w:rPr>
                <w:rFonts w:eastAsia="微软雅黑"/>
                <w:sz w:val="20"/>
                <w:szCs w:val="20"/>
                <w:lang w:val="en-GB"/>
              </w:rPr>
            </w:pPr>
            <w:ins w:id="77" w:author="ZTE" w:date="2020-08-21T10:43:00Z">
              <w:r>
                <w:rPr>
                  <w:rFonts w:eastAsia="微软雅黑"/>
                  <w:sz w:val="20"/>
                  <w:szCs w:val="20"/>
                  <w:lang w:val="en-GB"/>
                </w:rPr>
                <w:t>Note: Whether FG 10-11 can be added in the baseline configurations depends on further progress in Rel-16 UE feature discussion.</w:t>
              </w:r>
            </w:ins>
            <w:ins w:id="78" w:author="ZTE" w:date="2020-08-21T11:13:00Z">
              <w:r w:rsidR="00A34417">
                <w:rPr>
                  <w:rFonts w:eastAsia="微软雅黑"/>
                  <w:sz w:val="20"/>
                  <w:szCs w:val="20"/>
                  <w:lang w:val="en-GB"/>
                </w:rPr>
                <w:t xml:space="preserve"> If no restriction on the usage of FG 10-11 is agreed in </w:t>
              </w:r>
              <w:r w:rsidR="0052278B">
                <w:rPr>
                  <w:rFonts w:eastAsia="微软雅黑"/>
                  <w:sz w:val="20"/>
                  <w:szCs w:val="20"/>
                  <w:lang w:val="en-GB"/>
                </w:rPr>
                <w:t>Rel-16</w:t>
              </w:r>
              <w:r w:rsidR="00A34417">
                <w:rPr>
                  <w:rFonts w:eastAsia="微软雅黑"/>
                  <w:sz w:val="20"/>
                  <w:szCs w:val="20"/>
                  <w:lang w:val="en-GB"/>
                </w:rPr>
                <w:t>, it can be included as baseline.</w:t>
              </w:r>
            </w:ins>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653" w:type="dxa"/>
            <w:shd w:val="clear" w:color="auto" w:fill="auto"/>
          </w:tcPr>
          <w:p w14:paraId="73A3EF7C" w14:textId="77777777" w:rsidR="00A860F2" w:rsidRDefault="00DF2935">
            <w:pPr>
              <w:snapToGrid w:val="0"/>
              <w:spacing w:after="0" w:line="240" w:lineRule="auto"/>
              <w:jc w:val="both"/>
              <w:rPr>
                <w:ins w:id="79" w:author="ZTE" w:date="2020-08-21T12:48:00Z"/>
                <w:rFonts w:eastAsia="微软雅黑"/>
                <w:sz w:val="20"/>
                <w:szCs w:val="20"/>
                <w:lang w:val="en-GB"/>
              </w:rPr>
            </w:pPr>
            <w:r>
              <w:rPr>
                <w:rFonts w:eastAsia="微软雅黑"/>
                <w:sz w:val="20"/>
                <w:szCs w:val="20"/>
                <w:lang w:val="en-GB"/>
              </w:rPr>
              <w:t>Table A.1-2 of TR 36.897</w:t>
            </w:r>
          </w:p>
          <w:p w14:paraId="1ACAA83B" w14:textId="4C03039D" w:rsidR="00B80057" w:rsidRDefault="00B80057">
            <w:pPr>
              <w:snapToGrid w:val="0"/>
              <w:spacing w:after="0" w:line="240" w:lineRule="auto"/>
              <w:jc w:val="both"/>
              <w:rPr>
                <w:rFonts w:eastAsia="微软雅黑"/>
                <w:sz w:val="20"/>
                <w:szCs w:val="20"/>
                <w:lang w:val="en-GB"/>
              </w:rPr>
            </w:pPr>
            <w:ins w:id="80" w:author="ZTE" w:date="2020-08-21T12:48:00Z">
              <w:r>
                <w:rPr>
                  <w:rFonts w:eastAsia="微软雅黑" w:hint="eastAsia"/>
                  <w:sz w:val="20"/>
                  <w:szCs w:val="20"/>
                  <w:lang w:val="en-GB"/>
                </w:rPr>
                <w:t>Note</w:t>
              </w:r>
              <w:r>
                <w:rPr>
                  <w:rFonts w:eastAsia="微软雅黑"/>
                  <w:sz w:val="20"/>
                  <w:szCs w:val="20"/>
                  <w:lang w:val="en-GB"/>
                </w:rPr>
                <w:t xml:space="preserve">: The phase coherency model in LLS </w:t>
              </w:r>
            </w:ins>
            <w:ins w:id="81" w:author="ZTE" w:date="2020-08-21T12:49:00Z">
              <w:r>
                <w:rPr>
                  <w:rFonts w:eastAsia="微软雅黑"/>
                  <w:sz w:val="20"/>
                  <w:szCs w:val="20"/>
                  <w:lang w:val="en-GB"/>
                </w:rPr>
                <w:t>assumptions can be considered</w:t>
              </w:r>
              <w:r w:rsidR="00EA1191">
                <w:rPr>
                  <w:rFonts w:eastAsia="微软雅黑"/>
                  <w:sz w:val="20"/>
                  <w:szCs w:val="20"/>
                  <w:lang w:val="en-GB"/>
                </w:rPr>
                <w:t xml:space="preserve"> additionally</w:t>
              </w:r>
              <w:r>
                <w:rPr>
                  <w:rFonts w:eastAsia="微软雅黑"/>
                  <w:sz w:val="20"/>
                  <w:szCs w:val="20"/>
                  <w:lang w:val="en-GB"/>
                </w:rPr>
                <w:t xml:space="preserve">. </w:t>
              </w:r>
            </w:ins>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221E432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gNB antennas</w:t>
            </w:r>
          </w:p>
        </w:tc>
        <w:tc>
          <w:tcPr>
            <w:tcW w:w="7653" w:type="dxa"/>
            <w:shd w:val="clear" w:color="auto" w:fill="auto"/>
          </w:tcPr>
          <w:p w14:paraId="6365C042"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r>
              <w:rPr>
                <w:sz w:val="20"/>
                <w:szCs w:val="20"/>
              </w:rPr>
              <w:t>UMi/UMa with 200m ISD.</w:t>
            </w:r>
          </w:p>
          <w:p w14:paraId="15F35B3B"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700DEDD2" w14:textId="77777777" w:rsidR="00A860F2" w:rsidRDefault="00A860F2">
      <w:pPr>
        <w:widowControl w:val="0"/>
        <w:snapToGrid w:val="0"/>
        <w:spacing w:before="120" w:after="120" w:line="240" w:lineRule="auto"/>
        <w:jc w:val="both"/>
        <w:rPr>
          <w:rFonts w:eastAsia="微软雅黑"/>
          <w:sz w:val="20"/>
          <w:szCs w:val="20"/>
        </w:rPr>
      </w:pPr>
    </w:p>
    <w:p w14:paraId="616994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aff0"/>
        <w:tblW w:w="9350" w:type="dxa"/>
        <w:tblLook w:val="04A0" w:firstRow="1" w:lastRow="0" w:firstColumn="1" w:lastColumn="0" w:noHBand="0" w:noVBand="1"/>
      </w:tblPr>
      <w:tblGrid>
        <w:gridCol w:w="2830"/>
        <w:gridCol w:w="6520"/>
      </w:tblGrid>
      <w:tr w:rsidR="00A860F2" w14:paraId="1E2B9C30" w14:textId="77777777">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27846BE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0A406449" w14:textId="77777777">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14:paraId="2E8DF172"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16746481"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lastRenderedPageBreak/>
              <w:t>Burst model like FTP is closer to what we have in real network, esp. considering interference, MU paring, etc. caused by on-demand scheduling. Hence it is suggested to stick with FTP models.</w:t>
            </w:r>
          </w:p>
        </w:tc>
      </w:tr>
      <w:tr w:rsidR="00A860F2" w14:paraId="00FFDFD8" w14:textId="77777777">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19" w:type="dxa"/>
            <w:shd w:val="clear" w:color="auto" w:fill="auto"/>
          </w:tcPr>
          <w:p w14:paraId="279A2098"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5EE136C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3AED4D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117BC2C1" w14:textId="77777777">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1C00DA9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67CF2999"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support to add note on the full buffer model.</w:t>
            </w:r>
          </w:p>
        </w:tc>
      </w:tr>
      <w:tr w:rsidR="00A860F2" w14:paraId="50255622" w14:textId="77777777">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2</w:t>
            </w:r>
          </w:p>
        </w:tc>
        <w:tc>
          <w:tcPr>
            <w:tcW w:w="6519" w:type="dxa"/>
            <w:shd w:val="clear" w:color="auto" w:fill="auto"/>
          </w:tcPr>
          <w:p w14:paraId="7CC5ED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43F186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rsidR="00A860F2" w14:paraId="3A2E30E5" w14:textId="77777777">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19" w:type="dxa"/>
            <w:shd w:val="clear" w:color="auto" w:fill="auto"/>
          </w:tcPr>
          <w:p w14:paraId="353E8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6E42AE20" w14:textId="77777777">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19" w:type="dxa"/>
            <w:shd w:val="clear" w:color="auto" w:fill="auto"/>
          </w:tcPr>
          <w:p w14:paraId="148285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s proposal.</w:t>
            </w:r>
          </w:p>
        </w:tc>
      </w:tr>
      <w:tr w:rsidR="00A860F2" w14:paraId="3489DADD" w14:textId="77777777">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3245A2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t’s fine to have full buffer traffic model.</w:t>
            </w:r>
          </w:p>
        </w:tc>
      </w:tr>
      <w:tr w:rsidR="00DF2935" w14:paraId="304084E0" w14:textId="77777777">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InterDigital</w:t>
            </w:r>
          </w:p>
        </w:tc>
        <w:tc>
          <w:tcPr>
            <w:tcW w:w="6519" w:type="dxa"/>
            <w:shd w:val="clear" w:color="auto" w:fill="auto"/>
          </w:tcPr>
          <w:p w14:paraId="628F586F" w14:textId="7F8A39B5" w:rsidR="00DF2935"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FL proposal </w:t>
            </w:r>
          </w:p>
        </w:tc>
      </w:tr>
    </w:tbl>
    <w:p w14:paraId="279E10CD" w14:textId="77777777" w:rsidR="00A860F2" w:rsidRDefault="00A860F2">
      <w:pPr>
        <w:widowControl w:val="0"/>
        <w:snapToGrid w:val="0"/>
        <w:spacing w:before="120" w:after="120" w:line="240" w:lineRule="auto"/>
        <w:jc w:val="both"/>
        <w:rPr>
          <w:rFonts w:eastAsia="微软雅黑"/>
          <w:sz w:val="20"/>
          <w:szCs w:val="20"/>
        </w:rPr>
      </w:pPr>
    </w:p>
    <w:p w14:paraId="75F74B02"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contributions submitted to RAN1#102e, </w:t>
      </w:r>
      <w:r>
        <w:rPr>
          <w:rFonts w:eastAsia="微软雅黑"/>
          <w:sz w:val="20"/>
          <w:szCs w:val="20"/>
          <w:u w:val="single"/>
        </w:rPr>
        <w:t>22 companies (Apple, LG, Ericsson, NTT DOCOMO, Qualcomm, Nokia, NSB, Huawei, HiSilicon, Futurewei, ZTE, vivo, InterDigital, NEC, MediaTek, CATT, MotM, Lenovo, Intel, OPPO, Samsung, Spreatrum)</w:t>
      </w:r>
      <w:r>
        <w:rPr>
          <w:rFonts w:eastAsia="微软雅黑"/>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微软雅黑"/>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3"/>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7105C15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Increase the total number of available combinations of PDCCH location and SRS location for a given triggering offset:</w:t>
      </w:r>
    </w:p>
    <w:p w14:paraId="04D80965"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aff"/>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12 companies (Ericsson, ZTE, Nokia, NSB, Huawei, HiSilicon, vivo, CATT, Intel, OPPO, Samsung, InterDigital)</w:t>
      </w:r>
    </w:p>
    <w:p w14:paraId="199F8DA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se more dynamic signaling:</w:t>
      </w:r>
    </w:p>
    <w:p w14:paraId="190984D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1: Indicate triggering offset in DCI</w:t>
      </w:r>
    </w:p>
    <w:p w14:paraId="1D3A627C" w14:textId="77777777" w:rsidR="00A860F2" w:rsidRDefault="00DF2935">
      <w:pPr>
        <w:pStyle w:val="aff"/>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82" w:author="高毓恺" w:date="2020-08-20T11:51:00Z">
        <w:r>
          <w:rPr>
            <w:rFonts w:eastAsia="微软雅黑"/>
            <w:sz w:val="20"/>
            <w:szCs w:val="20"/>
            <w:u w:val="single"/>
          </w:rPr>
          <w:delText xml:space="preserve">10 </w:delText>
        </w:r>
      </w:del>
      <w:ins w:id="83" w:author="高毓恺" w:date="2020-08-20T11:51:00Z">
        <w:r>
          <w:rPr>
            <w:rFonts w:eastAsia="微软雅黑"/>
            <w:sz w:val="20"/>
            <w:szCs w:val="20"/>
            <w:u w:val="single"/>
          </w:rPr>
          <w:t xml:space="preserve">11 </w:t>
        </w:r>
      </w:ins>
      <w:r>
        <w:rPr>
          <w:rFonts w:eastAsia="微软雅黑"/>
          <w:sz w:val="20"/>
          <w:szCs w:val="20"/>
          <w:u w:val="single"/>
        </w:rPr>
        <w:t>companies (LG, Ericsson, Qualcomm, Futurewei, InterDigital, MediaTek, CATT, OPPO, Samsung, Spreadtrum</w:t>
      </w:r>
      <w:ins w:id="84" w:author="高毓恺" w:date="2020-08-20T11:51:00Z">
        <w:r>
          <w:rPr>
            <w:rFonts w:eastAsia="微软雅黑"/>
            <w:sz w:val="20"/>
            <w:szCs w:val="20"/>
            <w:u w:val="single"/>
          </w:rPr>
          <w:t>, NEC</w:t>
        </w:r>
      </w:ins>
      <w:r>
        <w:rPr>
          <w:rFonts w:eastAsia="微软雅黑"/>
          <w:sz w:val="20"/>
          <w:szCs w:val="20"/>
          <w:u w:val="single"/>
        </w:rPr>
        <w:t>)</w:t>
      </w:r>
    </w:p>
    <w:p w14:paraId="63E0E6DE"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2: Update triggering offset in MAC CE</w:t>
      </w:r>
    </w:p>
    <w:p w14:paraId="4605B8DA" w14:textId="77777777" w:rsidR="00A860F2" w:rsidRDefault="00DF2935">
      <w:pPr>
        <w:pStyle w:val="aff"/>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6 companies (LG, NTT DOCOMO, Qualcomm, MediaTek, MotM, Lenovo)</w:t>
      </w:r>
    </w:p>
    <w:p w14:paraId="649153BE" w14:textId="77777777" w:rsidR="00A860F2" w:rsidRDefault="00A860F2">
      <w:pPr>
        <w:widowControl w:val="0"/>
        <w:snapToGrid w:val="0"/>
        <w:spacing w:before="120" w:after="120" w:line="240" w:lineRule="auto"/>
        <w:jc w:val="both"/>
        <w:rPr>
          <w:rFonts w:eastAsia="微软雅黑"/>
          <w:sz w:val="20"/>
          <w:szCs w:val="20"/>
        </w:rPr>
      </w:pPr>
    </w:p>
    <w:p w14:paraId="364683FB" w14:textId="569AEDDA"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 xml:space="preserve">Enhance the determination of aperiodic SRS triggering offset, </w:t>
      </w:r>
      <w:ins w:id="85" w:author="ZTE" w:date="2020-08-21T10:44:00Z">
        <w:r w:rsidR="00F3116A">
          <w:rPr>
            <w:rFonts w:eastAsia="微软雅黑"/>
            <w:i/>
            <w:sz w:val="20"/>
            <w:szCs w:val="20"/>
          </w:rPr>
          <w:t>with at least one of the following alternatives</w:t>
        </w:r>
      </w:ins>
      <w:del w:id="86" w:author="ZTE" w:date="2020-08-21T10:44:00Z">
        <w:r w:rsidDel="00F3116A">
          <w:rPr>
            <w:rFonts w:eastAsia="微软雅黑"/>
            <w:i/>
            <w:sz w:val="20"/>
            <w:szCs w:val="20"/>
          </w:rPr>
          <w:delText>considering the following aspects</w:delText>
        </w:r>
      </w:del>
    </w:p>
    <w:p w14:paraId="4A41F37F" w14:textId="3714B18B" w:rsidR="00A860F2" w:rsidRDefault="000405CE">
      <w:pPr>
        <w:pStyle w:val="aff"/>
        <w:widowControl w:val="0"/>
        <w:numPr>
          <w:ilvl w:val="1"/>
          <w:numId w:val="5"/>
        </w:numPr>
        <w:snapToGrid w:val="0"/>
        <w:spacing w:before="120" w:after="120" w:line="240" w:lineRule="auto"/>
        <w:jc w:val="both"/>
        <w:rPr>
          <w:rFonts w:eastAsia="微软雅黑"/>
          <w:i/>
          <w:sz w:val="20"/>
          <w:szCs w:val="20"/>
        </w:rPr>
      </w:pPr>
      <w:ins w:id="87" w:author="ZTE" w:date="2020-08-21T10:44:00Z">
        <w:r>
          <w:rPr>
            <w:rFonts w:eastAsia="微软雅黑"/>
            <w:i/>
            <w:sz w:val="20"/>
            <w:szCs w:val="20"/>
          </w:rPr>
          <w:t xml:space="preserve">Alt 1: </w:t>
        </w:r>
      </w:ins>
      <w:r w:rsidR="00DF2935">
        <w:rPr>
          <w:rFonts w:eastAsia="微软雅黑"/>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aff"/>
        <w:widowControl w:val="0"/>
        <w:numPr>
          <w:ilvl w:val="1"/>
          <w:numId w:val="5"/>
        </w:numPr>
        <w:snapToGrid w:val="0"/>
        <w:spacing w:before="120" w:after="120" w:line="240" w:lineRule="auto"/>
        <w:jc w:val="both"/>
        <w:rPr>
          <w:del w:id="88" w:author="ZTE" w:date="2020-08-21T10:44:00Z"/>
          <w:rFonts w:eastAsia="微软雅黑"/>
          <w:i/>
          <w:sz w:val="20"/>
          <w:szCs w:val="20"/>
        </w:rPr>
      </w:pPr>
      <w:del w:id="89" w:author="ZTE" w:date="2020-08-21T10:44:00Z">
        <w:r w:rsidDel="009A0F6F">
          <w:rPr>
            <w:rFonts w:eastAsia="微软雅黑"/>
            <w:i/>
            <w:sz w:val="20"/>
            <w:szCs w:val="20"/>
          </w:rPr>
          <w:delText>Use more dynamic signaling with at least one of the following alternatives</w:delText>
        </w:r>
      </w:del>
    </w:p>
    <w:p w14:paraId="7F279049" w14:textId="67ECCD10" w:rsidR="00A860F2" w:rsidRDefault="00DF2935" w:rsidP="009A0F6F">
      <w:pPr>
        <w:pStyle w:val="aff"/>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w:t>
      </w:r>
      <w:del w:id="90" w:author="ZTE" w:date="2020-08-21T10:59:00Z">
        <w:r w:rsidDel="00257825">
          <w:rPr>
            <w:rFonts w:eastAsia="微软雅黑"/>
            <w:i/>
            <w:sz w:val="20"/>
            <w:szCs w:val="20"/>
          </w:rPr>
          <w:delText>1</w:delText>
        </w:r>
      </w:del>
      <w:ins w:id="91" w:author="ZTE" w:date="2020-08-21T10:59:00Z">
        <w:r w:rsidR="00257825">
          <w:rPr>
            <w:rFonts w:eastAsia="微软雅黑"/>
            <w:i/>
            <w:sz w:val="20"/>
            <w:szCs w:val="20"/>
          </w:rPr>
          <w:t>2</w:t>
        </w:r>
      </w:ins>
      <w:r>
        <w:rPr>
          <w:rFonts w:eastAsia="微软雅黑"/>
          <w:i/>
          <w:sz w:val="20"/>
          <w:szCs w:val="20"/>
        </w:rPr>
        <w:t>: Indicate triggering offset in DCI</w:t>
      </w:r>
      <w:ins w:id="92" w:author="ZTE" w:date="2020-08-21T10:45:00Z">
        <w:r w:rsidR="00F569BF" w:rsidRPr="00F569BF">
          <w:rPr>
            <w:rFonts w:eastAsia="微软雅黑"/>
            <w:i/>
            <w:sz w:val="20"/>
            <w:szCs w:val="20"/>
          </w:rPr>
          <w:t xml:space="preserve"> </w:t>
        </w:r>
        <w:r w:rsidR="00F569BF">
          <w:rPr>
            <w:rFonts w:eastAsia="微软雅黑"/>
            <w:i/>
            <w:sz w:val="20"/>
            <w:szCs w:val="20"/>
          </w:rPr>
          <w:t>explicitly or implicitly</w:t>
        </w:r>
      </w:ins>
    </w:p>
    <w:p w14:paraId="2BD749F1" w14:textId="1B66776B" w:rsidR="00A860F2" w:rsidRDefault="00DF2935" w:rsidP="009A0F6F">
      <w:pPr>
        <w:pStyle w:val="aff"/>
        <w:widowControl w:val="0"/>
        <w:numPr>
          <w:ilvl w:val="1"/>
          <w:numId w:val="5"/>
        </w:numPr>
        <w:snapToGrid w:val="0"/>
        <w:spacing w:before="120" w:after="120" w:line="240" w:lineRule="auto"/>
        <w:jc w:val="both"/>
        <w:rPr>
          <w:ins w:id="93" w:author="ZTE" w:date="2020-08-21T10:45:00Z"/>
          <w:rFonts w:eastAsia="微软雅黑"/>
          <w:i/>
          <w:sz w:val="20"/>
          <w:szCs w:val="20"/>
        </w:rPr>
      </w:pPr>
      <w:r>
        <w:rPr>
          <w:rFonts w:eastAsia="微软雅黑"/>
          <w:i/>
          <w:sz w:val="20"/>
          <w:szCs w:val="20"/>
        </w:rPr>
        <w:t xml:space="preserve">Alt </w:t>
      </w:r>
      <w:del w:id="94" w:author="ZTE" w:date="2020-08-21T10:59:00Z">
        <w:r w:rsidDel="00257825">
          <w:rPr>
            <w:rFonts w:eastAsia="微软雅黑"/>
            <w:i/>
            <w:sz w:val="20"/>
            <w:szCs w:val="20"/>
          </w:rPr>
          <w:delText>2</w:delText>
        </w:r>
      </w:del>
      <w:ins w:id="95" w:author="ZTE" w:date="2020-08-21T10:59:00Z">
        <w:r w:rsidR="00257825">
          <w:rPr>
            <w:rFonts w:eastAsia="微软雅黑"/>
            <w:i/>
            <w:sz w:val="20"/>
            <w:szCs w:val="20"/>
          </w:rPr>
          <w:t>3</w:t>
        </w:r>
      </w:ins>
      <w:r>
        <w:rPr>
          <w:rFonts w:eastAsia="微软雅黑"/>
          <w:i/>
          <w:sz w:val="20"/>
          <w:szCs w:val="20"/>
        </w:rPr>
        <w:t>: Update triggering offset in MAC CE</w:t>
      </w:r>
    </w:p>
    <w:p w14:paraId="2E8CED34" w14:textId="6F74A334" w:rsidR="00173EE2" w:rsidRDefault="00173EE2" w:rsidP="009A0F6F">
      <w:pPr>
        <w:pStyle w:val="aff"/>
        <w:widowControl w:val="0"/>
        <w:numPr>
          <w:ilvl w:val="1"/>
          <w:numId w:val="5"/>
        </w:numPr>
        <w:snapToGrid w:val="0"/>
        <w:spacing w:before="120" w:after="120" w:line="240" w:lineRule="auto"/>
        <w:jc w:val="both"/>
        <w:rPr>
          <w:rFonts w:eastAsia="微软雅黑"/>
          <w:i/>
          <w:sz w:val="20"/>
          <w:szCs w:val="20"/>
        </w:rPr>
      </w:pPr>
      <w:ins w:id="96" w:author="ZTE" w:date="2020-08-21T10:45:00Z">
        <w:r>
          <w:rPr>
            <w:rFonts w:eastAsia="微软雅黑"/>
            <w:i/>
            <w:sz w:val="20"/>
            <w:szCs w:val="20"/>
          </w:rPr>
          <w:t>Further consideration aspects may include the cost v.s. the total combinations PDCCH and SRS locations for gNB to choose, multi-UE SRS multiplexing, CA aspect, etc..</w:t>
        </w:r>
      </w:ins>
    </w:p>
    <w:p w14:paraId="7D3C5B1E" w14:textId="77777777" w:rsidR="00A860F2" w:rsidRDefault="00A860F2">
      <w:pPr>
        <w:widowControl w:val="0"/>
        <w:snapToGrid w:val="0"/>
        <w:spacing w:before="120" w:after="120" w:line="240" w:lineRule="auto"/>
        <w:jc w:val="both"/>
        <w:rPr>
          <w:rFonts w:eastAsia="微软雅黑"/>
          <w:sz w:val="20"/>
          <w:szCs w:val="20"/>
        </w:rPr>
      </w:pPr>
    </w:p>
    <w:p w14:paraId="0F8093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30D96449" w14:textId="77777777" w:rsidTr="00301C52">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07A06F4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1E5D990" w14:textId="77777777" w:rsidTr="00301C52">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7104D8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0C1D7C81" w14:textId="77777777" w:rsidTr="00301C52">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0ABCE8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rsidTr="00301C52">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05E959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6416F2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rsidTr="00301C52">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20"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rsidTr="00301C52">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NEC</w:t>
            </w:r>
          </w:p>
        </w:tc>
        <w:tc>
          <w:tcPr>
            <w:tcW w:w="6520" w:type="dxa"/>
            <w:shd w:val="clear" w:color="auto" w:fill="auto"/>
          </w:tcPr>
          <w:p w14:paraId="0D12D2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rsidTr="00301C52">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1BFCDA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41B45F8B" w14:textId="77777777" w:rsidTr="00301C52">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2A52B34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Fine for the proposal.</w:t>
            </w:r>
          </w:p>
        </w:tc>
      </w:tr>
      <w:tr w:rsidR="00A860F2" w14:paraId="2F494E65" w14:textId="77777777" w:rsidTr="00301C52">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A860F2" w14:paraId="3AC783BD" w14:textId="77777777" w:rsidTr="00301C52">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0D4258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微软雅黑"/>
                <w:b/>
                <w:i/>
                <w:sz w:val="20"/>
                <w:szCs w:val="20"/>
                <w:highlight w:val="yellow"/>
              </w:rPr>
            </w:pPr>
          </w:p>
          <w:p w14:paraId="125DAFC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97" w:author="NA\mabdelgh" w:date="2020-08-19T21:27:00Z">
              <w:r>
                <w:rPr>
                  <w:rFonts w:eastAsia="微软雅黑"/>
                  <w:i/>
                  <w:sz w:val="20"/>
                  <w:szCs w:val="20"/>
                </w:rPr>
                <w:delText>,</w:delText>
              </w:r>
            </w:del>
            <w:ins w:id="98" w:author="NA\mabdelgh" w:date="2020-08-19T21:27:00Z">
              <w:r>
                <w:rPr>
                  <w:rFonts w:eastAsia="微软雅黑"/>
                  <w:i/>
                  <w:sz w:val="20"/>
                  <w:szCs w:val="20"/>
                </w:rPr>
                <w:t xml:space="preserve"> with at least one of the following alternatives</w:t>
              </w:r>
            </w:ins>
            <w:del w:id="99" w:author="NA\mabdelgh" w:date="2020-08-19T21:27:00Z">
              <w:r>
                <w:rPr>
                  <w:rFonts w:eastAsia="微软雅黑"/>
                  <w:i/>
                  <w:sz w:val="20"/>
                  <w:szCs w:val="20"/>
                </w:rPr>
                <w:delText xml:space="preserve"> considering the following aspects</w:delText>
              </w:r>
            </w:del>
          </w:p>
          <w:p w14:paraId="2F2C8862" w14:textId="77777777" w:rsidR="00A860F2" w:rsidRDefault="00DF2935">
            <w:pPr>
              <w:pStyle w:val="aff"/>
              <w:widowControl w:val="0"/>
              <w:numPr>
                <w:ilvl w:val="1"/>
                <w:numId w:val="5"/>
              </w:numPr>
              <w:snapToGrid w:val="0"/>
              <w:spacing w:before="120" w:after="120" w:line="240" w:lineRule="auto"/>
              <w:jc w:val="both"/>
              <w:rPr>
                <w:rFonts w:eastAsia="微软雅黑"/>
                <w:i/>
                <w:sz w:val="20"/>
                <w:szCs w:val="20"/>
              </w:rPr>
            </w:pPr>
            <w:ins w:id="100"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101" w:author="NA\mabdelgh" w:date="2020-08-19T21:28:00Z">
              <w:r>
                <w:rPr>
                  <w:rFonts w:eastAsia="微软雅黑"/>
                  <w:i/>
                  <w:sz w:val="20"/>
                  <w:szCs w:val="20"/>
                </w:rPr>
                <w:t xml:space="preserve"> and multiple </w:t>
              </w:r>
            </w:ins>
            <w:ins w:id="102" w:author="NA\mabdelgh" w:date="2020-08-19T21:29:00Z">
              <w:r>
                <w:rPr>
                  <w:rFonts w:eastAsia="微软雅黑"/>
                  <w:i/>
                  <w:sz w:val="20"/>
                  <w:szCs w:val="20"/>
                </w:rPr>
                <w:t>opportunities of SRS</w:t>
              </w:r>
            </w:ins>
            <w:ins w:id="103" w:author="NA\mabdelgh" w:date="2020-08-19T21:38:00Z">
              <w:r>
                <w:rPr>
                  <w:rFonts w:eastAsia="微软雅黑"/>
                  <w:i/>
                  <w:sz w:val="20"/>
                  <w:szCs w:val="20"/>
                </w:rPr>
                <w:t xml:space="preserve"> transmission. </w:t>
              </w:r>
            </w:ins>
          </w:p>
          <w:p w14:paraId="5A78E873" w14:textId="77777777" w:rsidR="00A860F2" w:rsidRDefault="00DF2935">
            <w:pPr>
              <w:pStyle w:val="aff"/>
              <w:widowControl w:val="0"/>
              <w:numPr>
                <w:ilvl w:val="1"/>
                <w:numId w:val="5"/>
              </w:numPr>
              <w:snapToGrid w:val="0"/>
              <w:spacing w:before="120" w:after="120" w:line="240" w:lineRule="auto"/>
              <w:jc w:val="both"/>
              <w:rPr>
                <w:rFonts w:eastAsia="微软雅黑"/>
                <w:i/>
                <w:sz w:val="20"/>
                <w:szCs w:val="20"/>
              </w:rPr>
            </w:pPr>
            <w:ins w:id="104"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6B7A5D3D" w14:textId="77777777" w:rsidR="00A860F2" w:rsidRDefault="00DF2935">
            <w:pPr>
              <w:pStyle w:val="aff"/>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105" w:author="NA\mabdelgh" w:date="2020-08-19T21:27:00Z">
              <w:r>
                <w:rPr>
                  <w:rFonts w:eastAsia="微软雅黑"/>
                  <w:i/>
                  <w:sz w:val="20"/>
                  <w:szCs w:val="20"/>
                </w:rPr>
                <w:t>2-</w:t>
              </w:r>
            </w:ins>
            <w:r>
              <w:rPr>
                <w:rFonts w:eastAsia="微软雅黑"/>
                <w:i/>
                <w:sz w:val="20"/>
                <w:szCs w:val="20"/>
              </w:rPr>
              <w:t>1: Indicate triggering offset in DCI</w:t>
            </w:r>
            <w:ins w:id="106" w:author="NA\mabdelgh" w:date="2020-08-19T21:34:00Z">
              <w:r>
                <w:rPr>
                  <w:rFonts w:eastAsia="微软雅黑"/>
                  <w:i/>
                  <w:sz w:val="20"/>
                  <w:szCs w:val="20"/>
                </w:rPr>
                <w:t xml:space="preserve"> explicitly or implicitly</w:t>
              </w:r>
            </w:ins>
          </w:p>
          <w:p w14:paraId="5057E8B7" w14:textId="77777777" w:rsidR="00A860F2" w:rsidRDefault="00DF2935">
            <w:pPr>
              <w:pStyle w:val="aff"/>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107" w:author="NA\mabdelgh" w:date="2020-08-19T21:27:00Z">
              <w:r>
                <w:rPr>
                  <w:rFonts w:eastAsia="微软雅黑"/>
                  <w:i/>
                  <w:sz w:val="20"/>
                  <w:szCs w:val="20"/>
                </w:rPr>
                <w:t>2-</w:t>
              </w:r>
            </w:ins>
            <w:r>
              <w:rPr>
                <w:rFonts w:eastAsia="微软雅黑"/>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微软雅黑"/>
                <w:b/>
                <w:i/>
                <w:sz w:val="20"/>
                <w:szCs w:val="20"/>
                <w:highlight w:val="yellow"/>
              </w:rPr>
            </w:pPr>
          </w:p>
          <w:p w14:paraId="0973CE8C" w14:textId="77777777" w:rsidR="00A860F2" w:rsidRDefault="00A860F2">
            <w:pPr>
              <w:widowControl w:val="0"/>
              <w:snapToGrid w:val="0"/>
              <w:spacing w:before="120" w:after="120" w:line="240" w:lineRule="auto"/>
              <w:jc w:val="both"/>
              <w:rPr>
                <w:rFonts w:eastAsia="微软雅黑"/>
                <w:sz w:val="20"/>
                <w:szCs w:val="20"/>
              </w:rPr>
            </w:pPr>
          </w:p>
        </w:tc>
      </w:tr>
      <w:tr w:rsidR="00A860F2" w14:paraId="5BF57FA8" w14:textId="77777777" w:rsidTr="00301C52">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4125A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60EFF03" w14:textId="77777777" w:rsidTr="00301C52">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20" w:type="dxa"/>
            <w:shd w:val="clear" w:color="auto" w:fill="auto"/>
          </w:tcPr>
          <w:p w14:paraId="528289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56ACEAD1" w14:textId="77777777" w:rsidR="00A860F2" w:rsidRDefault="00DF2935">
            <w:pPr>
              <w:widowControl w:val="0"/>
              <w:snapToGrid w:val="0"/>
              <w:spacing w:before="120" w:after="120" w:line="240" w:lineRule="auto"/>
              <w:jc w:val="both"/>
              <w:rPr>
                <w:rFonts w:eastAsia="微软雅黑"/>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4"/>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ence we think redefining SRS triggering offset provides better flexibility with </w:t>
            </w:r>
            <w:r>
              <w:rPr>
                <w:rFonts w:eastAsia="微软雅黑"/>
                <w:sz w:val="20"/>
                <w:szCs w:val="20"/>
              </w:rPr>
              <w:lastRenderedPageBreak/>
              <w:t>fewer cost.</w:t>
            </w:r>
          </w:p>
        </w:tc>
      </w:tr>
      <w:tr w:rsidR="00A860F2" w14:paraId="7EBACD5B" w14:textId="77777777" w:rsidTr="00301C52">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20" w:type="dxa"/>
            <w:shd w:val="clear" w:color="auto" w:fill="auto"/>
          </w:tcPr>
          <w:p w14:paraId="4D22917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 One thing to clarify is for Alt 1, whether the offset is purely based on DCI or it could be DCI+RRC?</w:t>
            </w:r>
          </w:p>
        </w:tc>
      </w:tr>
      <w:tr w:rsidR="00A860F2" w14:paraId="68412550" w14:textId="77777777" w:rsidTr="00301C52">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46BD53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32130A" w14:textId="77777777" w:rsidTr="00301C52">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r w:rsidR="00A860F2" w14:paraId="1D325008" w14:textId="77777777" w:rsidTr="00301C52">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301C52">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301C52" w14:paraId="282C4BD7" w14:textId="77777777" w:rsidTr="00301C52">
        <w:trPr>
          <w:ins w:id="108"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E37097B" w14:textId="44D48533" w:rsidR="00301C52" w:rsidRDefault="00301C52" w:rsidP="00301C52">
            <w:pPr>
              <w:widowControl w:val="0"/>
              <w:snapToGrid w:val="0"/>
              <w:spacing w:before="120" w:after="120" w:line="240" w:lineRule="auto"/>
              <w:jc w:val="both"/>
              <w:rPr>
                <w:ins w:id="109" w:author="TAMRAKAR RAKESH" w:date="2020-08-21T15:14:00Z"/>
                <w:rFonts w:eastAsia="Malgun Gothic"/>
                <w:sz w:val="20"/>
                <w:szCs w:val="20"/>
                <w:lang w:eastAsia="ko-KR"/>
              </w:rPr>
            </w:pPr>
            <w:ins w:id="110" w:author="TAMRAKAR RAKESH" w:date="2020-08-21T15:14: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7373BF" w14:textId="2806C5DA" w:rsidR="00301C52" w:rsidRDefault="00301C52" w:rsidP="00301C52">
            <w:pPr>
              <w:widowControl w:val="0"/>
              <w:snapToGrid w:val="0"/>
              <w:spacing w:before="120" w:after="120" w:line="240" w:lineRule="auto"/>
              <w:jc w:val="both"/>
              <w:rPr>
                <w:ins w:id="111" w:author="TAMRAKAR RAKESH" w:date="2020-08-21T15:14:00Z"/>
                <w:rFonts w:eastAsiaTheme="minorEastAsia"/>
                <w:sz w:val="20"/>
                <w:szCs w:val="20"/>
              </w:rPr>
            </w:pPr>
            <w:ins w:id="112" w:author="TAMRAKAR RAKESH" w:date="2020-08-21T15:14:00Z">
              <w:r>
                <w:rPr>
                  <w:rFonts w:eastAsia="微软雅黑"/>
                  <w:sz w:val="20"/>
                  <w:szCs w:val="20"/>
                </w:rPr>
                <w:t>Support the proposal.</w:t>
              </w:r>
            </w:ins>
          </w:p>
        </w:tc>
      </w:tr>
    </w:tbl>
    <w:p w14:paraId="687D144E" w14:textId="77777777" w:rsidR="00A860F2" w:rsidRDefault="00A860F2">
      <w:pPr>
        <w:widowControl w:val="0"/>
        <w:snapToGrid w:val="0"/>
        <w:spacing w:before="120" w:after="120" w:line="240" w:lineRule="auto"/>
        <w:jc w:val="both"/>
        <w:rPr>
          <w:rFonts w:eastAsia="微软雅黑"/>
          <w:sz w:val="20"/>
          <w:szCs w:val="20"/>
        </w:rPr>
      </w:pPr>
    </w:p>
    <w:p w14:paraId="2180E82D"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del w:id="113" w:author="ZTE" w:date="2020-08-20T09:22:00Z">
        <w:r>
          <w:rPr>
            <w:rFonts w:eastAsia="微软雅黑"/>
            <w:sz w:val="20"/>
            <w:szCs w:val="20"/>
            <w:u w:val="single"/>
          </w:rPr>
          <w:delText>9</w:delText>
        </w:r>
      </w:del>
      <w:ins w:id="114" w:author="ZTE" w:date="2020-08-20T09:22:00Z">
        <w:r>
          <w:rPr>
            <w:rFonts w:eastAsia="微软雅黑"/>
            <w:sz w:val="20"/>
            <w:szCs w:val="20"/>
            <w:u w:val="single"/>
          </w:rPr>
          <w:t>10</w:t>
        </w:r>
      </w:ins>
      <w:r>
        <w:rPr>
          <w:rFonts w:eastAsia="微软雅黑"/>
          <w:sz w:val="20"/>
          <w:szCs w:val="20"/>
          <w:u w:val="single"/>
        </w:rPr>
        <w:t xml:space="preserve"> companies (Qualcomm, Ericsson, Nokia, NSB, ZTE, Huawei, HiSilicon, Samsung, vivo</w:t>
      </w:r>
      <w:ins w:id="115" w:author="ZTE" w:date="2020-08-20T09:22:00Z">
        <w:r>
          <w:rPr>
            <w:rFonts w:eastAsia="微软雅黑"/>
            <w:sz w:val="20"/>
            <w:szCs w:val="20"/>
            <w:u w:val="single"/>
          </w:rPr>
          <w:t>, Futurewei</w:t>
        </w:r>
      </w:ins>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w:t>
      </w:r>
      <w:ins w:id="116" w:author="ZTE" w:date="2020-08-20T10:34:00Z">
        <w:r>
          <w:rPr>
            <w:rFonts w:eastAsia="微软雅黑"/>
            <w:sz w:val="20"/>
            <w:szCs w:val="20"/>
          </w:rPr>
          <w:t xml:space="preserve"> Furt</w:t>
        </w:r>
      </w:ins>
      <w:ins w:id="117" w:author="ZTE" w:date="2020-08-20T10:35:00Z">
        <w:r>
          <w:rPr>
            <w:rFonts w:eastAsia="微软雅黑"/>
            <w:sz w:val="20"/>
            <w:szCs w:val="20"/>
          </w:rPr>
          <w:t xml:space="preserve">her aspects </w:t>
        </w:r>
      </w:ins>
      <w:ins w:id="118" w:author="ZTE" w:date="2020-08-20T10:41:00Z">
        <w:r>
          <w:rPr>
            <w:rFonts w:eastAsia="微软雅黑"/>
            <w:sz w:val="20"/>
            <w:szCs w:val="20"/>
          </w:rPr>
          <w:t xml:space="preserve">including </w:t>
        </w:r>
      </w:ins>
      <w:ins w:id="119" w:author="ZTE" w:date="2020-08-20T10:35:00Z">
        <w:r>
          <w:rPr>
            <w:rFonts w:eastAsia="微软雅黑"/>
            <w:sz w:val="20"/>
            <w:szCs w:val="20"/>
          </w:rPr>
          <w:t xml:space="preserve">to </w:t>
        </w:r>
      </w:ins>
      <w:ins w:id="120" w:author="ZTE" w:date="2020-08-20T10:38:00Z">
        <w:r>
          <w:rPr>
            <w:rFonts w:eastAsia="微软雅黑"/>
            <w:sz w:val="20"/>
            <w:szCs w:val="20"/>
          </w:rPr>
          <w:t xml:space="preserve">indicate SRS frequency resources in </w:t>
        </w:r>
      </w:ins>
      <w:ins w:id="121" w:author="ZTE" w:date="2020-08-20T10:39:00Z">
        <w:r>
          <w:rPr>
            <w:rFonts w:eastAsia="微软雅黑"/>
            <w:sz w:val="20"/>
            <w:szCs w:val="20"/>
          </w:rPr>
          <w:t>the DCI</w:t>
        </w:r>
      </w:ins>
      <w:ins w:id="122" w:author="ZTE" w:date="2020-08-20T10:41:00Z">
        <w:r>
          <w:rPr>
            <w:rFonts w:eastAsia="微软雅黑"/>
            <w:sz w:val="20"/>
            <w:szCs w:val="20"/>
          </w:rPr>
          <w:t xml:space="preserve"> can be considered</w:t>
        </w:r>
      </w:ins>
      <w:ins w:id="123" w:author="ZTE" w:date="2020-08-20T10:39:00Z">
        <w:r>
          <w:rPr>
            <w:rFonts w:eastAsia="微软雅黑"/>
            <w:sz w:val="20"/>
            <w:szCs w:val="20"/>
          </w:rPr>
          <w:t>.</w:t>
        </w:r>
      </w:ins>
    </w:p>
    <w:p w14:paraId="6A322F4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224C20D7" w14:textId="7777777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have at least one DCI format to trigger SRS without data and without CSI</w:t>
      </w:r>
    </w:p>
    <w:p w14:paraId="5D94A97A"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1: Use UE-specific DCI, e.g., extending DCI 0_1</w:t>
      </w:r>
    </w:p>
    <w:p w14:paraId="2B369134" w14:textId="77777777" w:rsidR="00A860F2" w:rsidRDefault="00DF2935">
      <w:pPr>
        <w:pStyle w:val="aff"/>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124" w:author="ZTE" w:date="2020-08-20T09:05:00Z">
        <w:r>
          <w:rPr>
            <w:rFonts w:eastAsia="微软雅黑"/>
            <w:sz w:val="20"/>
            <w:szCs w:val="20"/>
            <w:u w:val="single"/>
          </w:rPr>
          <w:delText xml:space="preserve">5 </w:delText>
        </w:r>
      </w:del>
      <w:ins w:id="125" w:author="ZTE" w:date="2020-08-20T09:05:00Z">
        <w:r>
          <w:rPr>
            <w:rFonts w:eastAsia="微软雅黑"/>
            <w:sz w:val="20"/>
            <w:szCs w:val="20"/>
            <w:u w:val="single"/>
          </w:rPr>
          <w:t xml:space="preserve">6 </w:t>
        </w:r>
      </w:ins>
      <w:r>
        <w:rPr>
          <w:rFonts w:eastAsia="微软雅黑"/>
          <w:sz w:val="20"/>
          <w:szCs w:val="20"/>
          <w:u w:val="single"/>
        </w:rPr>
        <w:t>companies (ZTE, Qualcomm, Huawei, HiSilicon, vivo</w:t>
      </w:r>
      <w:ins w:id="126" w:author="ZTE" w:date="2020-08-20T09:05:00Z">
        <w:r>
          <w:rPr>
            <w:rFonts w:eastAsia="微软雅黑"/>
            <w:sz w:val="20"/>
            <w:szCs w:val="20"/>
            <w:u w:val="single"/>
          </w:rPr>
          <w:t>, Futurewei</w:t>
        </w:r>
      </w:ins>
      <w:r>
        <w:rPr>
          <w:rFonts w:eastAsia="微软雅黑"/>
          <w:sz w:val="20"/>
          <w:szCs w:val="20"/>
          <w:u w:val="single"/>
        </w:rPr>
        <w:t>)</w:t>
      </w:r>
    </w:p>
    <w:p w14:paraId="676D303C"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2: Use group-common DCI, e.g., extending DCI 2_3</w:t>
      </w:r>
    </w:p>
    <w:p w14:paraId="62E05E6A" w14:textId="77777777" w:rsidR="00A860F2" w:rsidRDefault="00DF2935">
      <w:pPr>
        <w:pStyle w:val="aff"/>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127" w:author="FW" w:date="2020-08-19T18:24:00Z">
        <w:r>
          <w:rPr>
            <w:rFonts w:eastAsia="微软雅黑"/>
            <w:sz w:val="20"/>
            <w:szCs w:val="20"/>
            <w:u w:val="single"/>
          </w:rPr>
          <w:delText xml:space="preserve">3 </w:delText>
        </w:r>
      </w:del>
      <w:ins w:id="128" w:author="FW" w:date="2020-08-19T18:24:00Z">
        <w:r>
          <w:rPr>
            <w:rFonts w:eastAsia="微软雅黑"/>
            <w:sz w:val="20"/>
            <w:szCs w:val="20"/>
            <w:u w:val="single"/>
          </w:rPr>
          <w:t xml:space="preserve">4 </w:t>
        </w:r>
      </w:ins>
      <w:r>
        <w:rPr>
          <w:rFonts w:eastAsia="微软雅黑"/>
          <w:sz w:val="20"/>
          <w:szCs w:val="20"/>
          <w:u w:val="single"/>
        </w:rPr>
        <w:t>companies (Ericsson, Qualcomm, Samsung</w:t>
      </w:r>
      <w:ins w:id="129" w:author="FW" w:date="2020-08-19T18:24:00Z">
        <w:r>
          <w:rPr>
            <w:rFonts w:eastAsia="微软雅黑"/>
            <w:sz w:val="20"/>
            <w:szCs w:val="20"/>
            <w:u w:val="single"/>
          </w:rPr>
          <w:t>, Futurewei</w:t>
        </w:r>
      </w:ins>
      <w:r>
        <w:rPr>
          <w:rFonts w:eastAsia="微软雅黑"/>
          <w:sz w:val="20"/>
          <w:szCs w:val="20"/>
          <w:u w:val="single"/>
        </w:rPr>
        <w:t>)</w:t>
      </w:r>
    </w:p>
    <w:p w14:paraId="5492E292" w14:textId="77777777" w:rsidR="00A860F2" w:rsidRDefault="00A860F2">
      <w:pPr>
        <w:widowControl w:val="0"/>
        <w:snapToGrid w:val="0"/>
        <w:spacing w:before="120" w:after="120" w:line="240" w:lineRule="auto"/>
        <w:jc w:val="both"/>
        <w:rPr>
          <w:rFonts w:eastAsia="微软雅黑"/>
          <w:sz w:val="20"/>
          <w:szCs w:val="20"/>
        </w:rPr>
      </w:pPr>
    </w:p>
    <w:p w14:paraId="220AE19E"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3211FF3" w14:textId="77777777" w:rsidR="00A860F2" w:rsidRDefault="00DF2935">
      <w:pPr>
        <w:pStyle w:val="aff"/>
        <w:widowControl w:val="0"/>
        <w:numPr>
          <w:ilvl w:val="1"/>
          <w:numId w:val="7"/>
        </w:numPr>
        <w:snapToGrid w:val="0"/>
        <w:spacing w:before="120" w:after="120" w:line="240" w:lineRule="auto"/>
        <w:jc w:val="both"/>
        <w:rPr>
          <w:ins w:id="130" w:author="ZTE" w:date="2020-08-21T10:45:00Z"/>
          <w:rFonts w:eastAsia="微软雅黑"/>
          <w:i/>
          <w:sz w:val="20"/>
          <w:szCs w:val="20"/>
        </w:rPr>
      </w:pPr>
      <w:r>
        <w:rPr>
          <w:rFonts w:eastAsia="微软雅黑"/>
          <w:i/>
          <w:sz w:val="20"/>
          <w:szCs w:val="20"/>
        </w:rPr>
        <w:t>Alt 2: Use group-common DCI, e.g., extending DCI 2_3</w:t>
      </w:r>
    </w:p>
    <w:p w14:paraId="1A766A40" w14:textId="2E91FE41" w:rsidR="0048096F" w:rsidRDefault="00186B1D">
      <w:pPr>
        <w:pStyle w:val="aff"/>
        <w:widowControl w:val="0"/>
        <w:numPr>
          <w:ilvl w:val="1"/>
          <w:numId w:val="7"/>
        </w:numPr>
        <w:snapToGrid w:val="0"/>
        <w:spacing w:before="120" w:after="120" w:line="240" w:lineRule="auto"/>
        <w:jc w:val="both"/>
        <w:rPr>
          <w:rFonts w:eastAsia="微软雅黑"/>
          <w:i/>
          <w:sz w:val="20"/>
          <w:szCs w:val="20"/>
        </w:rPr>
      </w:pPr>
      <w:ins w:id="131" w:author="ZTE" w:date="2020-08-21T10:46:00Z">
        <w:r>
          <w:rPr>
            <w:rFonts w:eastAsia="微软雅黑"/>
            <w:i/>
            <w:sz w:val="20"/>
            <w:szCs w:val="20"/>
          </w:rPr>
          <w:t>Further consideration aspects may include simultaneous SRS triggering among multiple CCs, dynamic indication of SRS frequency resources, etc..</w:t>
        </w:r>
      </w:ins>
    </w:p>
    <w:p w14:paraId="28D36E77" w14:textId="77777777" w:rsidR="00A860F2" w:rsidRDefault="00A860F2">
      <w:pPr>
        <w:widowControl w:val="0"/>
        <w:snapToGrid w:val="0"/>
        <w:spacing w:before="120" w:after="120" w:line="240" w:lineRule="auto"/>
        <w:jc w:val="both"/>
        <w:rPr>
          <w:rFonts w:eastAsia="微软雅黑"/>
          <w:sz w:val="20"/>
          <w:szCs w:val="20"/>
        </w:rPr>
      </w:pPr>
    </w:p>
    <w:p w14:paraId="5241A6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0CDEE43A" w14:textId="77777777" w:rsidTr="003C111A">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FF7B4C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0BFEF56" w14:textId="77777777" w:rsidTr="003C111A">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6613CD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rsidR="00A860F2" w14:paraId="2F47A409" w14:textId="77777777" w:rsidTr="003C111A">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7D5E8CA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further discussing this</w:t>
            </w:r>
          </w:p>
        </w:tc>
      </w:tr>
      <w:tr w:rsidR="00A860F2" w14:paraId="1F985DA1" w14:textId="77777777" w:rsidTr="003C111A">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6A758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3A60F6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A860F2" w14:paraId="7C246A64" w14:textId="77777777" w:rsidTr="003C111A">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2033BE9E"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rsidTr="003C111A">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Support the proposal.</w:t>
            </w:r>
          </w:p>
        </w:tc>
      </w:tr>
      <w:tr w:rsidR="00A860F2" w14:paraId="3D03C752" w14:textId="77777777" w:rsidTr="003C111A">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20EE4B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微软雅黑"/>
                <w:sz w:val="20"/>
                <w:szCs w:val="20"/>
              </w:rPr>
            </w:pPr>
          </w:p>
        </w:tc>
      </w:tr>
      <w:tr w:rsidR="00A860F2" w14:paraId="4F1248AE" w14:textId="77777777" w:rsidTr="003C111A">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563BCC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Alt 1. For Alt 2, whether and how to extending DCI 2_3 need further study.</w:t>
            </w:r>
          </w:p>
        </w:tc>
      </w:tr>
      <w:tr w:rsidR="00A860F2" w14:paraId="4D3BF410" w14:textId="77777777" w:rsidTr="003C111A">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0BC986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104231D" w14:textId="77777777" w:rsidTr="003C111A">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29C126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微软雅黑"/>
                <w:sz w:val="20"/>
                <w:szCs w:val="20"/>
              </w:rPr>
            </w:pPr>
          </w:p>
          <w:p w14:paraId="43F8E520"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ins w:id="132" w:author="NA\mabdelgh" w:date="2020-08-19T21:18:00Z">
              <w:r>
                <w:rPr>
                  <w:rFonts w:eastAsia="微软雅黑"/>
                  <w:i/>
                  <w:sz w:val="20"/>
                  <w:szCs w:val="20"/>
                </w:rPr>
                <w:t>, e.g., simultaneous SRS</w:t>
              </w:r>
            </w:ins>
            <w:ins w:id="133" w:author="NA\mabdelgh" w:date="2020-08-19T21:19:00Z">
              <w:r>
                <w:rPr>
                  <w:rFonts w:eastAsia="微软雅黑"/>
                  <w:i/>
                  <w:sz w:val="20"/>
                  <w:szCs w:val="20"/>
                </w:rPr>
                <w:t xml:space="preserve"> triggering</w:t>
              </w:r>
            </w:ins>
            <w:ins w:id="134" w:author="NA\mabdelgh" w:date="2020-08-19T21:18:00Z">
              <w:r>
                <w:rPr>
                  <w:rFonts w:eastAsia="微软雅黑"/>
                  <w:i/>
                  <w:sz w:val="20"/>
                  <w:szCs w:val="20"/>
                </w:rPr>
                <w:t xml:space="preserve"> across multiple component carrier.</w:t>
              </w:r>
            </w:ins>
          </w:p>
          <w:p w14:paraId="3E7AD62A"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976E56C"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br/>
            </w:r>
          </w:p>
        </w:tc>
      </w:tr>
      <w:tr w:rsidR="00A860F2" w14:paraId="0073CA7B" w14:textId="77777777" w:rsidTr="003C111A">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44DCD9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微软雅黑"/>
                <w:sz w:val="20"/>
                <w:szCs w:val="20"/>
              </w:rPr>
            </w:pPr>
          </w:p>
        </w:tc>
      </w:tr>
      <w:tr w:rsidR="00A860F2" w14:paraId="6172DE28" w14:textId="77777777" w:rsidTr="003C111A">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ZTE</w:t>
            </w:r>
          </w:p>
        </w:tc>
        <w:tc>
          <w:tcPr>
            <w:tcW w:w="6520" w:type="dxa"/>
            <w:shd w:val="clear" w:color="auto" w:fill="auto"/>
          </w:tcPr>
          <w:p w14:paraId="1F5D82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rsidTr="003C111A">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34E53C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this</w:t>
            </w:r>
          </w:p>
        </w:tc>
      </w:tr>
      <w:tr w:rsidR="00A860F2" w14:paraId="656F5001" w14:textId="77777777" w:rsidTr="003C111A">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77CBE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99C1BBB" w14:textId="77777777" w:rsidTr="003C111A">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5F772A3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 and we slightly prefer alt 1.</w:t>
            </w:r>
          </w:p>
        </w:tc>
      </w:tr>
      <w:tr w:rsidR="00A860F2" w14:paraId="4BF89947" w14:textId="77777777" w:rsidTr="003C111A">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C111A">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3C111A" w14:paraId="47E9720F" w14:textId="77777777" w:rsidTr="003C111A">
        <w:trPr>
          <w:ins w:id="135"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9FADFDD" w14:textId="3E446145" w:rsidR="003C111A" w:rsidRDefault="003C111A" w:rsidP="003C111A">
            <w:pPr>
              <w:widowControl w:val="0"/>
              <w:snapToGrid w:val="0"/>
              <w:spacing w:before="120" w:after="120" w:line="240" w:lineRule="auto"/>
              <w:jc w:val="both"/>
              <w:rPr>
                <w:ins w:id="136" w:author="TAMRAKAR RAKESH" w:date="2020-08-21T15:15:00Z"/>
                <w:rFonts w:eastAsia="Malgun Gothic"/>
                <w:sz w:val="20"/>
                <w:szCs w:val="20"/>
                <w:lang w:eastAsia="ko-KR"/>
              </w:rPr>
            </w:pPr>
            <w:ins w:id="137" w:author="TAMRAKAR RAKESH" w:date="2020-08-21T15:15: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6AE53F" w14:textId="6054697C" w:rsidR="003C111A" w:rsidRDefault="003C111A" w:rsidP="003C111A">
            <w:pPr>
              <w:widowControl w:val="0"/>
              <w:snapToGrid w:val="0"/>
              <w:spacing w:before="120" w:after="120" w:line="240" w:lineRule="auto"/>
              <w:jc w:val="both"/>
              <w:rPr>
                <w:ins w:id="138" w:author="TAMRAKAR RAKESH" w:date="2020-08-21T15:15:00Z"/>
                <w:rFonts w:eastAsiaTheme="minorEastAsia"/>
                <w:sz w:val="20"/>
                <w:szCs w:val="20"/>
              </w:rPr>
            </w:pPr>
            <w:ins w:id="139" w:author="TAMRAKAR RAKESH" w:date="2020-08-21T15:15:00Z">
              <w:r>
                <w:rPr>
                  <w:rFonts w:eastAsia="微软雅黑"/>
                  <w:sz w:val="20"/>
                  <w:szCs w:val="20"/>
                </w:rPr>
                <w:t>Support the proposal.</w:t>
              </w:r>
            </w:ins>
          </w:p>
        </w:tc>
      </w:tr>
    </w:tbl>
    <w:p w14:paraId="3C982C02" w14:textId="77777777" w:rsidR="00A860F2" w:rsidRDefault="00A860F2">
      <w:pPr>
        <w:widowControl w:val="0"/>
        <w:snapToGrid w:val="0"/>
        <w:spacing w:before="120" w:after="120" w:line="240" w:lineRule="auto"/>
        <w:jc w:val="both"/>
        <w:rPr>
          <w:rFonts w:eastAsia="微软雅黑"/>
          <w:i/>
          <w:sz w:val="20"/>
          <w:szCs w:val="20"/>
        </w:rPr>
      </w:pPr>
    </w:p>
    <w:p w14:paraId="34DD28DC"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summarized as following.</w:t>
      </w:r>
    </w:p>
    <w:p w14:paraId="000D8178" w14:textId="77777777" w:rsidR="00A860F2" w:rsidRDefault="00DF2935">
      <w:pPr>
        <w:pStyle w:val="aff"/>
        <w:widowControl w:val="0"/>
        <w:numPr>
          <w:ilvl w:val="0"/>
          <w:numId w:val="7"/>
        </w:numPr>
        <w:snapToGrid w:val="0"/>
        <w:spacing w:before="120" w:after="120" w:line="240" w:lineRule="auto"/>
        <w:jc w:val="both"/>
        <w:rPr>
          <w:rFonts w:eastAsia="微软雅黑"/>
          <w:i/>
          <w:sz w:val="20"/>
          <w:szCs w:val="20"/>
        </w:rPr>
      </w:pPr>
      <w:r>
        <w:rPr>
          <w:rFonts w:eastAsia="微软雅黑"/>
          <w:sz w:val="20"/>
          <w:szCs w:val="20"/>
        </w:rPr>
        <w:t>Support triggering/updating a subset of the configured Tx/Rx antennas for antenna switching SRS.</w:t>
      </w:r>
    </w:p>
    <w:p w14:paraId="212C8913"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微软雅黑"/>
          <w:sz w:val="20"/>
          <w:szCs w:val="20"/>
        </w:rPr>
      </w:pPr>
    </w:p>
    <w:p w14:paraId="65A55304"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3:</w:t>
      </w:r>
      <w:r>
        <w:rPr>
          <w:rFonts w:eastAsia="微软雅黑"/>
          <w:b/>
          <w:i/>
          <w:sz w:val="20"/>
          <w:szCs w:val="20"/>
        </w:rPr>
        <w:t xml:space="preserve"> </w:t>
      </w:r>
      <w:r>
        <w:rPr>
          <w:rFonts w:eastAsia="微软雅黑"/>
          <w:i/>
          <w:sz w:val="20"/>
          <w:szCs w:val="20"/>
        </w:rPr>
        <w:t>For flexibility enhancement of SRS antenna switching, study the aspect of triggering/updating a subset of the configured Tx/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微软雅黑"/>
          <w:sz w:val="20"/>
          <w:szCs w:val="20"/>
        </w:rPr>
      </w:pPr>
    </w:p>
    <w:p w14:paraId="3A3B88B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7B11C4ED" w14:textId="77777777" w:rsidTr="00734922">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33706CFC"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B962B1F" w14:textId="77777777" w:rsidTr="00734922">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2B1C66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4E6CF051" w14:textId="77777777" w:rsidTr="00734922">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09564A4C"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Even though we do not think this is of much importance, we are open to discuss it</w:t>
            </w:r>
          </w:p>
        </w:tc>
      </w:tr>
      <w:tr w:rsidR="00A860F2" w14:paraId="0ECB6953" w14:textId="77777777" w:rsidTr="00734922">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3C84F7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lastRenderedPageBreak/>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Specify SRS switching for up to 8 antennas (e.g., xTyR, x = {1, 2, 4} and y = {6, 8})</w:t>
            </w:r>
          </w:p>
          <w:p w14:paraId="4B62225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rsidTr="00734922">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Samsung</w:t>
            </w:r>
          </w:p>
        </w:tc>
        <w:tc>
          <w:tcPr>
            <w:tcW w:w="6520"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微软雅黑"/>
                <w:sz w:val="20"/>
                <w:szCs w:val="20"/>
              </w:rPr>
              <w:t>Depending on implementation of antenna switching, flexible antenna switching might be used but doubt the necessity of dynamic change.</w:t>
            </w:r>
          </w:p>
        </w:tc>
      </w:tr>
      <w:tr w:rsidR="00A860F2" w14:paraId="3972B31C" w14:textId="77777777" w:rsidTr="00734922">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202EAB6A"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45967A98" w14:textId="77777777" w:rsidTr="00734922">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4FA65B77"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The motivation needed to be justified</w:t>
            </w:r>
          </w:p>
          <w:p w14:paraId="3C0FCF7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 xml:space="preserve">Moreover, it is unclear whether this enhancement is within scope of the WID. </w:t>
            </w:r>
          </w:p>
        </w:tc>
      </w:tr>
      <w:tr w:rsidR="00A860F2" w14:paraId="74E70DEE" w14:textId="77777777" w:rsidTr="00734922">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01C81C01"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imilar concern with Samsung, and also doubt the discussion is in the scope.</w:t>
            </w:r>
          </w:p>
        </w:tc>
      </w:tr>
      <w:tr w:rsidR="00A860F2" w14:paraId="671C7EDD" w14:textId="77777777" w:rsidTr="00734922">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2A5A0F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hare the same view with Samsung. That which antenna would be switched depends on UE implementation.</w:t>
            </w:r>
          </w:p>
        </w:tc>
      </w:tr>
      <w:tr w:rsidR="00A860F2" w14:paraId="0E187894" w14:textId="77777777" w:rsidTr="00734922">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519CF965"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FL proposal 3-3</w:t>
            </w:r>
          </w:p>
        </w:tc>
      </w:tr>
      <w:tr w:rsidR="00A860F2" w14:paraId="5E772651" w14:textId="77777777" w:rsidTr="00734922">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4D29FA60"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28BBF456" w14:textId="77777777" w:rsidTr="00734922">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55981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FL’s proposal. </w:t>
            </w:r>
          </w:p>
          <w:p w14:paraId="75BB2D0B"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r w:rsidR="00A860F2" w14:paraId="12DBD03D" w14:textId="77777777" w:rsidTr="00734922">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0D0958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to discuss it and support the FL proposal.</w:t>
            </w:r>
          </w:p>
        </w:tc>
      </w:tr>
      <w:tr w:rsidR="00A860F2" w14:paraId="6BE5680C" w14:textId="77777777" w:rsidTr="00734922">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791313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22FD895" w14:textId="77777777" w:rsidTr="00734922">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4B1F132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Samsung and Huawei.</w:t>
            </w:r>
          </w:p>
        </w:tc>
      </w:tr>
      <w:tr w:rsidR="00A860F2" w14:paraId="6FAA106F" w14:textId="77777777" w:rsidTr="00734922">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734922">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734922" w14:paraId="0C83FFCB" w14:textId="77777777" w:rsidTr="00734922">
        <w:trPr>
          <w:ins w:id="140"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4123C34" w14:textId="5DB09D9F" w:rsidR="00734922" w:rsidRDefault="00734922" w:rsidP="00734922">
            <w:pPr>
              <w:widowControl w:val="0"/>
              <w:snapToGrid w:val="0"/>
              <w:spacing w:before="120" w:after="120" w:line="240" w:lineRule="auto"/>
              <w:jc w:val="both"/>
              <w:rPr>
                <w:ins w:id="141" w:author="TAMRAKAR RAKESH" w:date="2020-08-21T15:15:00Z"/>
                <w:rFonts w:eastAsia="Malgun Gothic"/>
                <w:sz w:val="20"/>
                <w:szCs w:val="20"/>
                <w:lang w:eastAsia="ko-KR"/>
              </w:rPr>
            </w:pPr>
            <w:ins w:id="142" w:author="TAMRAKAR RAKESH" w:date="2020-08-21T15:15: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9C62B7" w14:textId="5B9BD120" w:rsidR="00734922" w:rsidRDefault="00734922" w:rsidP="00734922">
            <w:pPr>
              <w:widowControl w:val="0"/>
              <w:snapToGrid w:val="0"/>
              <w:spacing w:before="120" w:after="120" w:line="240" w:lineRule="auto"/>
              <w:jc w:val="both"/>
              <w:rPr>
                <w:ins w:id="143" w:author="TAMRAKAR RAKESH" w:date="2020-08-21T15:15:00Z"/>
                <w:rFonts w:eastAsiaTheme="minorEastAsia"/>
                <w:sz w:val="20"/>
                <w:szCs w:val="20"/>
              </w:rPr>
            </w:pPr>
            <w:ins w:id="144" w:author="TAMRAKAR RAKESH" w:date="2020-08-21T15:15:00Z">
              <w:r w:rsidRPr="00721C7E">
                <w:rPr>
                  <w:rFonts w:eastAsia="微软雅黑"/>
                  <w:sz w:val="20"/>
                  <w:szCs w:val="20"/>
                </w:rPr>
                <w:t>This may be out of scope, but we are open for discussion</w:t>
              </w:r>
            </w:ins>
          </w:p>
        </w:tc>
      </w:tr>
    </w:tbl>
    <w:p w14:paraId="5560405E" w14:textId="77777777" w:rsidR="00A860F2" w:rsidRDefault="00A860F2">
      <w:pPr>
        <w:widowControl w:val="0"/>
        <w:snapToGrid w:val="0"/>
        <w:spacing w:before="120" w:after="120" w:line="240" w:lineRule="auto"/>
        <w:jc w:val="both"/>
        <w:rPr>
          <w:rFonts w:eastAsia="微软雅黑"/>
          <w:sz w:val="20"/>
          <w:szCs w:val="20"/>
        </w:rPr>
      </w:pPr>
    </w:p>
    <w:p w14:paraId="689235AE"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7 companies (Apple, Ericsson, vivo, MediaTek, CATT, CMCC, Spreadtrum)</w:t>
      </w:r>
      <w:r>
        <w:rPr>
          <w:rFonts w:eastAsia="微软雅黑"/>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are summarized as following.</w:t>
      </w:r>
    </w:p>
    <w:p w14:paraId="7AB4A2F3" w14:textId="7777777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reuse same resource(s) for multiple usages, at least for “codebook” and “antenna switching”</w:t>
      </w:r>
    </w:p>
    <w:p w14:paraId="7EDC374A"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Supported by 7 companies (Apple, Ericsson, vivo, MediaTek, CATT, CMCC, Spreadtrum),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微软雅黑"/>
          <w:sz w:val="20"/>
          <w:szCs w:val="20"/>
        </w:rPr>
      </w:pPr>
    </w:p>
    <w:p w14:paraId="3DB433A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452DD014" w14:textId="3D4E3573"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The study aspects include whether implementation approach based on legacy SRS configuration is sufficient, the case that antenna switching and PUSCH have different number of Tx antennas, </w:t>
      </w:r>
      <w:ins w:id="145" w:author="ZTE" w:date="2020-08-21T10:46:00Z">
        <w:r w:rsidR="00D67F01">
          <w:rPr>
            <w:rFonts w:eastAsia="微软雅黑"/>
            <w:i/>
            <w:iCs/>
            <w:color w:val="FF0000"/>
            <w:sz w:val="20"/>
            <w:szCs w:val="20"/>
          </w:rPr>
          <w:t>whether UL BWP for different SRS usages is the same or different,</w:t>
        </w:r>
        <w:r w:rsidR="00D67F01">
          <w:rPr>
            <w:rFonts w:eastAsia="微软雅黑"/>
            <w:i/>
            <w:sz w:val="20"/>
            <w:szCs w:val="20"/>
          </w:rPr>
          <w:t xml:space="preserve"> </w:t>
        </w:r>
      </w:ins>
      <w:r>
        <w:rPr>
          <w:rFonts w:eastAsia="微软雅黑"/>
          <w:i/>
          <w:sz w:val="20"/>
          <w:szCs w:val="20"/>
        </w:rPr>
        <w:t>etc..</w:t>
      </w:r>
    </w:p>
    <w:p w14:paraId="09945D45" w14:textId="77777777" w:rsidR="00A860F2" w:rsidRDefault="00A860F2">
      <w:pPr>
        <w:widowControl w:val="0"/>
        <w:snapToGrid w:val="0"/>
        <w:spacing w:before="120" w:after="120" w:line="240" w:lineRule="auto"/>
        <w:jc w:val="both"/>
        <w:rPr>
          <w:rFonts w:eastAsia="微软雅黑"/>
          <w:sz w:val="20"/>
          <w:szCs w:val="20"/>
        </w:rPr>
      </w:pPr>
    </w:p>
    <w:p w14:paraId="1BCAD6E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4A630E70" w14:textId="77777777" w:rsidTr="00F44625">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5457E11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C5F67C4" w14:textId="77777777" w:rsidTr="00F44625">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8EFA3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it should be high priority. </w:t>
            </w:r>
          </w:p>
        </w:tc>
      </w:tr>
      <w:tr w:rsidR="00A860F2" w14:paraId="2DA0F8E3" w14:textId="77777777" w:rsidTr="00F44625">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33BE7BD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129C92F2" w14:textId="77777777" w:rsidTr="00F44625">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2171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0B1637A" w14:textId="77777777" w:rsidTr="00F44625">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61BB7C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4265D3C" w14:textId="77777777" w:rsidTr="00F44625">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4CE94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study this though we think current mechanism is sufficient.</w:t>
            </w:r>
          </w:p>
        </w:tc>
      </w:tr>
      <w:tr w:rsidR="00A860F2" w14:paraId="2554AEB6" w14:textId="77777777" w:rsidTr="00F44625">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09198F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The UE is not expected to be configured to transmit an SRS resource shared by antenna switching and codebook SRS resource sets with a different Tx power and slotoffset(for AP-SRS).</w:t>
            </w:r>
          </w:p>
        </w:tc>
      </w:tr>
      <w:tr w:rsidR="00A860F2" w14:paraId="4541BA64" w14:textId="77777777" w:rsidTr="00F44625">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22C36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665CC5D" w14:textId="77777777" w:rsidTr="00F44625">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41293F1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rsidTr="00F44625">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3069EF5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with the proposal.</w:t>
            </w:r>
          </w:p>
        </w:tc>
      </w:tr>
      <w:tr w:rsidR="00A860F2" w14:paraId="67363866" w14:textId="77777777" w:rsidTr="00F44625">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73B7A4B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the proposal. We think it should be a medium-priority issue as implementation approach based on Rel-15 specification can already achieve </w:t>
            </w:r>
            <w:r>
              <w:rPr>
                <w:rFonts w:eastAsia="微软雅黑"/>
                <w:sz w:val="20"/>
                <w:szCs w:val="20"/>
              </w:rPr>
              <w:lastRenderedPageBreak/>
              <w:t>reusing same resource for multiple usages. Clearly more study is needed.</w:t>
            </w:r>
          </w:p>
        </w:tc>
      </w:tr>
      <w:tr w:rsidR="00A860F2" w14:paraId="4F3E10B5" w14:textId="77777777" w:rsidTr="00F44625">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20" w:type="dxa"/>
            <w:shd w:val="clear" w:color="auto" w:fill="auto"/>
          </w:tcPr>
          <w:p w14:paraId="7BE46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微软雅黑"/>
                <w:sz w:val="20"/>
                <w:szCs w:val="20"/>
              </w:rPr>
            </w:pPr>
            <w:r>
              <w:rPr>
                <w:rFonts w:eastAsia="微软雅黑"/>
                <w:i/>
                <w:iCs/>
                <w:sz w:val="20"/>
                <w:szCs w:val="20"/>
              </w:rPr>
              <w:t xml:space="preserve">T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Tx antennas, etc.</w:t>
            </w:r>
          </w:p>
        </w:tc>
      </w:tr>
      <w:tr w:rsidR="00A860F2" w14:paraId="68D1A21A" w14:textId="77777777" w:rsidTr="00F44625">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63F27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71A0786" w14:textId="77777777" w:rsidTr="00F44625">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5C68AF4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have similar view with QC.</w:t>
            </w:r>
          </w:p>
        </w:tc>
      </w:tr>
      <w:tr w:rsidR="00A860F2" w14:paraId="3F6B6AE1" w14:textId="77777777" w:rsidTr="00F44625">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rsidR="00A860F2" w14:paraId="57088500" w14:textId="77777777" w:rsidTr="00F44625">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r w:rsidR="00B52A7A" w14:paraId="4F1CF5CD"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F44625" w14:paraId="0854EB6B" w14:textId="77777777" w:rsidTr="00F44625">
        <w:trPr>
          <w:ins w:id="146"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8C9B838" w14:textId="55D61B5E" w:rsidR="00F44625" w:rsidRDefault="00F44625" w:rsidP="00F44625">
            <w:pPr>
              <w:widowControl w:val="0"/>
              <w:snapToGrid w:val="0"/>
              <w:spacing w:before="120" w:after="120" w:line="240" w:lineRule="auto"/>
              <w:jc w:val="both"/>
              <w:rPr>
                <w:ins w:id="147" w:author="TAMRAKAR RAKESH" w:date="2020-08-21T15:15:00Z"/>
                <w:rFonts w:eastAsia="Malgun Gothic"/>
                <w:sz w:val="20"/>
                <w:szCs w:val="20"/>
                <w:lang w:eastAsia="ko-KR"/>
              </w:rPr>
            </w:pPr>
            <w:ins w:id="148" w:author="TAMRAKAR RAKESH" w:date="2020-08-21T15:15: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AD319B" w14:textId="11E4BA1F" w:rsidR="00F44625" w:rsidRDefault="00F44625" w:rsidP="00F44625">
            <w:pPr>
              <w:widowControl w:val="0"/>
              <w:snapToGrid w:val="0"/>
              <w:spacing w:before="120" w:after="120" w:line="240" w:lineRule="auto"/>
              <w:jc w:val="both"/>
              <w:rPr>
                <w:ins w:id="149" w:author="TAMRAKAR RAKESH" w:date="2020-08-21T15:15:00Z"/>
                <w:rFonts w:eastAsiaTheme="minorEastAsia"/>
                <w:sz w:val="20"/>
                <w:szCs w:val="20"/>
              </w:rPr>
            </w:pPr>
            <w:ins w:id="150" w:author="TAMRAKAR RAKESH" w:date="2020-08-21T15:15:00Z">
              <w:r w:rsidRPr="00CB60A8">
                <w:rPr>
                  <w:rFonts w:eastAsia="微软雅黑"/>
                  <w:sz w:val="20"/>
                  <w:szCs w:val="20"/>
                </w:rPr>
                <w:t>Support the proposal, should be higher priority.</w:t>
              </w:r>
            </w:ins>
          </w:p>
        </w:tc>
      </w:tr>
    </w:tbl>
    <w:p w14:paraId="7CE33E51" w14:textId="77777777" w:rsidR="00A860F2" w:rsidRDefault="00A860F2">
      <w:pPr>
        <w:widowControl w:val="0"/>
        <w:snapToGrid w:val="0"/>
        <w:spacing w:before="120" w:after="120" w:line="240" w:lineRule="auto"/>
        <w:jc w:val="both"/>
        <w:rPr>
          <w:rFonts w:eastAsia="微软雅黑"/>
          <w:sz w:val="20"/>
          <w:szCs w:val="20"/>
        </w:rPr>
      </w:pPr>
    </w:p>
    <w:p w14:paraId="34DAAA27"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Others </w:t>
      </w:r>
      <w:del w:id="151" w:author="ZTE" w:date="2020-08-21T10:59:00Z">
        <w:r w:rsidDel="00576B45">
          <w:rPr>
            <w:rFonts w:cs="Arial"/>
            <w:color w:val="00B050"/>
            <w:sz w:val="24"/>
            <w:szCs w:val="24"/>
          </w:rPr>
          <w:delText>(L)</w:delText>
        </w:r>
      </w:del>
    </w:p>
    <w:p w14:paraId="43BE7668" w14:textId="13806EFA" w:rsidR="00A860F2" w:rsidRDefault="00A27C9C">
      <w:pPr>
        <w:widowControl w:val="0"/>
        <w:snapToGrid w:val="0"/>
        <w:spacing w:before="120" w:after="120" w:line="240" w:lineRule="auto"/>
        <w:jc w:val="both"/>
        <w:rPr>
          <w:rFonts w:eastAsia="微软雅黑"/>
          <w:sz w:val="20"/>
          <w:szCs w:val="20"/>
        </w:rPr>
      </w:pPr>
      <w:ins w:id="152" w:author="ZTE" w:date="2020-08-21T10:47:00Z">
        <w:r>
          <w:rPr>
            <w:rFonts w:eastAsia="微软雅黑"/>
            <w:sz w:val="20"/>
            <w:szCs w:val="20"/>
          </w:rPr>
          <w:t>Beside</w:t>
        </w:r>
      </w:ins>
      <w:ins w:id="153" w:author="ZTE" w:date="2020-08-21T11:54:00Z">
        <w:r w:rsidR="008D7915">
          <w:rPr>
            <w:rFonts w:eastAsia="微软雅黑" w:hint="eastAsia"/>
            <w:sz w:val="20"/>
            <w:szCs w:val="20"/>
          </w:rPr>
          <w:t>s</w:t>
        </w:r>
      </w:ins>
      <w:ins w:id="154" w:author="ZTE" w:date="2020-08-21T10:47:00Z">
        <w:r>
          <w:rPr>
            <w:rFonts w:eastAsia="微软雅黑"/>
            <w:sz w:val="20"/>
            <w:szCs w:val="20"/>
          </w:rPr>
          <w:t xml:space="preserve"> the above, the </w:t>
        </w:r>
      </w:ins>
      <w:del w:id="155" w:author="ZTE" w:date="2020-08-21T10:47:00Z">
        <w:r w:rsidR="00DF2935" w:rsidDel="00A27C9C">
          <w:rPr>
            <w:rFonts w:eastAsia="微软雅黑"/>
            <w:sz w:val="20"/>
            <w:szCs w:val="20"/>
          </w:rPr>
          <w:delText xml:space="preserve">The </w:delText>
        </w:r>
      </w:del>
      <w:r w:rsidR="00DF2935">
        <w:rPr>
          <w:rFonts w:eastAsia="微软雅黑"/>
          <w:sz w:val="20"/>
          <w:szCs w:val="20"/>
        </w:rPr>
        <w:t>enhancements listed as following are proposed by</w:t>
      </w:r>
      <w:del w:id="156" w:author="ZTE" w:date="2020-08-21T10:47:00Z">
        <w:r w:rsidR="00DF2935" w:rsidDel="00A27C9C">
          <w:rPr>
            <w:rFonts w:eastAsia="微软雅黑"/>
            <w:sz w:val="20"/>
            <w:szCs w:val="20"/>
          </w:rPr>
          <w:delText xml:space="preserve"> 1 or 2</w:delText>
        </w:r>
      </w:del>
      <w:r w:rsidR="00DF2935">
        <w:rPr>
          <w:rFonts w:eastAsia="微软雅黑"/>
          <w:sz w:val="20"/>
          <w:szCs w:val="20"/>
        </w:rPr>
        <w:t xml:space="preserve"> companies.</w:t>
      </w:r>
    </w:p>
    <w:tbl>
      <w:tblPr>
        <w:tblStyle w:val="aff0"/>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微软雅黑"/>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 Futurewei</w:t>
            </w:r>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A860F2" w14:paraId="66348346" w14:textId="77777777">
        <w:trPr>
          <w:del w:id="157"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微软雅黑"/>
                <w:sz w:val="20"/>
                <w:szCs w:val="20"/>
              </w:rPr>
            </w:pPr>
            <w:del w:id="158" w:author="ZTE" w:date="2020-08-20T10:03:00Z">
              <w:r>
                <w:rPr>
                  <w:rFonts w:eastAsia="微软雅黑"/>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微软雅黑"/>
                <w:sz w:val="20"/>
                <w:szCs w:val="20"/>
              </w:rPr>
            </w:pPr>
            <w:del w:id="159" w:author="ZTE" w:date="2020-08-20T10:03:00Z">
              <w:r>
                <w:rPr>
                  <w:rFonts w:eastAsia="微软雅黑"/>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r>
              <w:rPr>
                <w:rFonts w:eastAsia="微软雅黑"/>
                <w:sz w:val="20"/>
                <w:szCs w:val="20"/>
              </w:rPr>
              <w:t>CEWiT</w:t>
            </w:r>
            <w:ins w:id="160" w:author="CEWiT " w:date="2020-08-20T21:23:00Z">
              <w:r>
                <w:rPr>
                  <w:rFonts w:eastAsia="微软雅黑"/>
                  <w:sz w:val="20"/>
                  <w:szCs w:val="20"/>
                </w:rPr>
                <w:t>, IITM, IITH, Tejas Networks, Saankhya Labs and Reliance Jio</w:t>
              </w:r>
            </w:ins>
          </w:p>
        </w:tc>
      </w:tr>
    </w:tbl>
    <w:p w14:paraId="06B239F2" w14:textId="77777777" w:rsidR="00A860F2" w:rsidRDefault="00A860F2">
      <w:pPr>
        <w:widowControl w:val="0"/>
        <w:snapToGrid w:val="0"/>
        <w:spacing w:before="120" w:after="120" w:line="240" w:lineRule="auto"/>
        <w:jc w:val="both"/>
        <w:rPr>
          <w:rFonts w:eastAsia="微软雅黑"/>
          <w:sz w:val="20"/>
          <w:szCs w:val="20"/>
        </w:rPr>
      </w:pPr>
    </w:p>
    <w:p w14:paraId="7E65B0E2"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aff0"/>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微软雅黑"/>
                <w:sz w:val="20"/>
                <w:szCs w:val="20"/>
              </w:rPr>
            </w:pPr>
            <w:ins w:id="161" w:author="ZTE" w:date="2020-08-20T09:23:00Z">
              <w:r>
                <w:rPr>
                  <w:rFonts w:eastAsia="微软雅黑"/>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微软雅黑"/>
                <w:sz w:val="20"/>
                <w:szCs w:val="20"/>
              </w:rPr>
            </w:pPr>
            <w:ins w:id="162" w:author="ZTE" w:date="2020-08-20T09:23:00Z">
              <w:r>
                <w:rPr>
                  <w:rFonts w:eastAsia="微软雅黑"/>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微软雅黑"/>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微软雅黑"/>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tM,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r>
      <w:tr w:rsidR="00A860F2" w14:paraId="6E26EA3D" w14:textId="77777777" w:rsidTr="00CB6F6C">
        <w:trPr>
          <w:jc w:val="center"/>
          <w:ins w:id="163"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微软雅黑"/>
                <w:sz w:val="20"/>
                <w:szCs w:val="20"/>
              </w:rPr>
            </w:pPr>
            <w:ins w:id="164" w:author="高毓恺" w:date="2020-08-20T11:54:00Z">
              <w:r>
                <w:rPr>
                  <w:rFonts w:eastAsia="微软雅黑"/>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165"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166"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微软雅黑"/>
                <w:sz w:val="20"/>
                <w:szCs w:val="20"/>
              </w:rPr>
            </w:pPr>
            <w:ins w:id="167" w:author="高毓恺" w:date="2020-08-20T11:54:00Z">
              <w:r>
                <w:rPr>
                  <w:rFonts w:eastAsia="微软雅黑"/>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微软雅黑"/>
                <w:sz w:val="20"/>
                <w:szCs w:val="20"/>
              </w:rPr>
            </w:pPr>
            <w:ins w:id="168" w:author="高毓恺" w:date="2020-08-20T11:54:00Z">
              <w:r>
                <w:rPr>
                  <w:rFonts w:eastAsia="微软雅黑"/>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微软雅黑"/>
                <w:sz w:val="20"/>
                <w:szCs w:val="20"/>
              </w:rPr>
            </w:pPr>
            <w:ins w:id="169" w:author="高毓恺" w:date="2020-08-20T11:54:00Z">
              <w:r>
                <w:rPr>
                  <w:rFonts w:eastAsia="微软雅黑"/>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微软雅黑"/>
                <w:sz w:val="20"/>
                <w:szCs w:val="20"/>
              </w:rPr>
            </w:pPr>
            <w:ins w:id="170" w:author="高毓恺" w:date="2020-08-20T11:54:00Z">
              <w:r>
                <w:rPr>
                  <w:rFonts w:eastAsia="微软雅黑"/>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微软雅黑"/>
                <w:sz w:val="20"/>
                <w:szCs w:val="20"/>
              </w:rPr>
            </w:pPr>
            <w:r>
              <w:rPr>
                <w:rFonts w:eastAsia="微软雅黑"/>
                <w:sz w:val="20"/>
                <w:szCs w:val="20"/>
              </w:rPr>
              <w:t>MediaTek</w:t>
            </w:r>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r>
      <w:tr w:rsidR="00D73AF6" w14:paraId="60B8622B" w14:textId="77777777" w:rsidTr="00CB6F6C">
        <w:trPr>
          <w:jc w:val="center"/>
          <w:ins w:id="171"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172" w:author="ZTE" w:date="2020-08-21T10:47:00Z"/>
                <w:rFonts w:eastAsia="微软雅黑"/>
                <w:sz w:val="20"/>
                <w:szCs w:val="20"/>
              </w:rPr>
            </w:pPr>
            <w:ins w:id="173" w:author="ZTE" w:date="2020-08-21T10:47:00Z">
              <w:r>
                <w:rPr>
                  <w:rFonts w:eastAsia="微软雅黑" w:hint="eastAsia"/>
                  <w:sz w:val="20"/>
                  <w:szCs w:val="20"/>
                </w:rPr>
                <w:t>C</w:t>
              </w:r>
              <w:r>
                <w:rPr>
                  <w:rFonts w:eastAsia="微软雅黑"/>
                  <w:sz w:val="20"/>
                  <w:szCs w:val="20"/>
                </w:rPr>
                <w:t>MCC</w:t>
              </w:r>
            </w:ins>
          </w:p>
        </w:tc>
        <w:tc>
          <w:tcPr>
            <w:tcW w:w="672" w:type="dxa"/>
            <w:shd w:val="clear" w:color="auto" w:fill="auto"/>
          </w:tcPr>
          <w:p w14:paraId="71D76B27" w14:textId="3E7F79FD" w:rsidR="00D73AF6" w:rsidRDefault="00D73AF6" w:rsidP="00D73AF6">
            <w:pPr>
              <w:widowControl w:val="0"/>
              <w:snapToGrid w:val="0"/>
              <w:spacing w:before="120" w:after="120" w:line="240" w:lineRule="auto"/>
              <w:jc w:val="both"/>
              <w:rPr>
                <w:ins w:id="174" w:author="ZTE" w:date="2020-08-21T10:47:00Z"/>
                <w:rFonts w:eastAsia="微软雅黑"/>
                <w:sz w:val="20"/>
                <w:szCs w:val="20"/>
              </w:rPr>
            </w:pPr>
            <w:ins w:id="175" w:author="ZTE" w:date="2020-08-21T10:47:00Z">
              <w:del w:id="176" w:author="zhengyi" w:date="2020-08-21T14:33:00Z">
                <w:r w:rsidDel="003D69F4">
                  <w:rPr>
                    <w:rFonts w:eastAsiaTheme="minorEastAsia" w:hint="eastAsia"/>
                    <w:sz w:val="20"/>
                    <w:szCs w:val="20"/>
                  </w:rPr>
                  <w:delText>N</w:delText>
                </w:r>
              </w:del>
            </w:ins>
          </w:p>
        </w:tc>
        <w:tc>
          <w:tcPr>
            <w:tcW w:w="672" w:type="dxa"/>
            <w:shd w:val="clear" w:color="auto" w:fill="auto"/>
          </w:tcPr>
          <w:p w14:paraId="7036A9A8" w14:textId="7B211069" w:rsidR="00D73AF6" w:rsidRDefault="00D73AF6" w:rsidP="00D73AF6">
            <w:pPr>
              <w:widowControl w:val="0"/>
              <w:snapToGrid w:val="0"/>
              <w:spacing w:before="120" w:after="120" w:line="240" w:lineRule="auto"/>
              <w:jc w:val="both"/>
              <w:rPr>
                <w:ins w:id="177" w:author="ZTE" w:date="2020-08-21T10:47:00Z"/>
                <w:rFonts w:eastAsia="微软雅黑"/>
                <w:sz w:val="20"/>
                <w:szCs w:val="20"/>
              </w:rPr>
            </w:pPr>
            <w:ins w:id="178" w:author="ZTE" w:date="2020-08-21T10:47:00Z">
              <w:del w:id="179" w:author="zhengyi" w:date="2020-08-21T14:33:00Z">
                <w:r w:rsidDel="003D69F4">
                  <w:rPr>
                    <w:rFonts w:eastAsiaTheme="minorEastAsia" w:hint="eastAsia"/>
                    <w:sz w:val="20"/>
                    <w:szCs w:val="20"/>
                  </w:rPr>
                  <w:delText>N</w:delText>
                </w:r>
              </w:del>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180" w:author="ZTE" w:date="2020-08-21T10:47:00Z"/>
                <w:rFonts w:eastAsia="微软雅黑"/>
                <w:sz w:val="20"/>
                <w:szCs w:val="20"/>
              </w:rPr>
            </w:pPr>
            <w:ins w:id="181" w:author="ZTE" w:date="2020-08-21T10:47:00Z">
              <w:r>
                <w:rPr>
                  <w:rFonts w:eastAsia="微软雅黑"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182" w:author="ZTE" w:date="2020-08-21T10:47:00Z"/>
                <w:rFonts w:eastAsia="微软雅黑"/>
                <w:sz w:val="20"/>
                <w:szCs w:val="20"/>
              </w:rPr>
            </w:pPr>
            <w:ins w:id="183" w:author="ZTE" w:date="2020-08-21T10:47:00Z">
              <w:r>
                <w:rPr>
                  <w:rFonts w:eastAsia="微软雅黑"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184" w:author="ZTE" w:date="2020-08-21T10:47:00Z"/>
                <w:rFonts w:eastAsia="微软雅黑"/>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185" w:author="ZTE" w:date="2020-08-21T10:47:00Z"/>
                <w:rFonts w:eastAsia="微软雅黑"/>
                <w:sz w:val="20"/>
                <w:szCs w:val="20"/>
              </w:rPr>
            </w:pPr>
          </w:p>
        </w:tc>
      </w:tr>
    </w:tbl>
    <w:p w14:paraId="65F50C96" w14:textId="77777777" w:rsidR="00A860F2" w:rsidRDefault="00A860F2">
      <w:pPr>
        <w:widowControl w:val="0"/>
        <w:snapToGrid w:val="0"/>
        <w:spacing w:before="120" w:after="120" w:line="240" w:lineRule="auto"/>
        <w:jc w:val="both"/>
        <w:rPr>
          <w:rFonts w:eastAsia="微软雅黑"/>
          <w:sz w:val="20"/>
          <w:szCs w:val="20"/>
        </w:rPr>
      </w:pPr>
    </w:p>
    <w:p w14:paraId="04F0BC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above table, it can be observed that </w:t>
      </w:r>
    </w:p>
    <w:p w14:paraId="2269EA61" w14:textId="2DAA15CE"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2T6R and 2T8R are supported by most companies, where </w:t>
      </w:r>
      <w:del w:id="186" w:author="ZTE" w:date="2020-08-21T10:48:00Z">
        <w:r w:rsidDel="00635DBE">
          <w:rPr>
            <w:rFonts w:eastAsia="微软雅黑"/>
            <w:sz w:val="20"/>
            <w:szCs w:val="20"/>
          </w:rPr>
          <w:delText xml:space="preserve">each of them </w:delText>
        </w:r>
      </w:del>
      <w:ins w:id="187" w:author="ZTE" w:date="2020-08-21T10:48:00Z">
        <w:r w:rsidR="00635DBE">
          <w:rPr>
            <w:rFonts w:eastAsia="微软雅黑"/>
            <w:sz w:val="20"/>
            <w:szCs w:val="20"/>
          </w:rPr>
          <w:t xml:space="preserve">they </w:t>
        </w:r>
      </w:ins>
      <w:r>
        <w:rPr>
          <w:rFonts w:eastAsia="微软雅黑"/>
          <w:sz w:val="20"/>
          <w:szCs w:val="20"/>
        </w:rPr>
        <w:t xml:space="preserve">are supported by </w:t>
      </w:r>
      <w:del w:id="188" w:author="ZTE" w:date="2020-08-21T10:48:00Z">
        <w:r w:rsidDel="00A34475">
          <w:rPr>
            <w:rFonts w:eastAsia="微软雅黑"/>
            <w:sz w:val="20"/>
            <w:szCs w:val="20"/>
          </w:rPr>
          <w:delText>10</w:delText>
        </w:r>
      </w:del>
      <w:ins w:id="189" w:author="ZTE" w:date="2020-08-20T10:00:00Z">
        <w:del w:id="190" w:author="ZTE" w:date="2020-08-21T10:48:00Z">
          <w:r w:rsidDel="00A34475">
            <w:rPr>
              <w:rFonts w:eastAsia="微软雅黑"/>
              <w:sz w:val="20"/>
              <w:szCs w:val="20"/>
            </w:rPr>
            <w:delText xml:space="preserve"> </w:delText>
          </w:r>
        </w:del>
      </w:ins>
      <w:ins w:id="191" w:author="ZTE" w:date="2020-08-21T10:48:00Z">
        <w:r w:rsidR="00A34475">
          <w:rPr>
            <w:rFonts w:eastAsia="微软雅黑"/>
            <w:sz w:val="20"/>
            <w:szCs w:val="20"/>
          </w:rPr>
          <w:t xml:space="preserve">13 </w:t>
        </w:r>
      </w:ins>
      <w:ins w:id="192" w:author="ZTE" w:date="2020-08-20T10:00:00Z">
        <w:r>
          <w:rPr>
            <w:rFonts w:eastAsia="微软雅黑"/>
            <w:sz w:val="20"/>
            <w:szCs w:val="20"/>
          </w:rPr>
          <w:t>and 1</w:t>
        </w:r>
        <w:del w:id="193" w:author="ZTE" w:date="2020-08-21T10:48:00Z">
          <w:r w:rsidDel="00A34475">
            <w:rPr>
              <w:rFonts w:eastAsia="微软雅黑"/>
              <w:sz w:val="20"/>
              <w:szCs w:val="20"/>
            </w:rPr>
            <w:delText>1</w:delText>
          </w:r>
        </w:del>
      </w:ins>
      <w:ins w:id="194" w:author="ZTE" w:date="2020-08-21T10:48:00Z">
        <w:r w:rsidR="00A34475">
          <w:rPr>
            <w:rFonts w:eastAsia="微软雅黑"/>
            <w:sz w:val="20"/>
            <w:szCs w:val="20"/>
          </w:rPr>
          <w:t>4</w:t>
        </w:r>
      </w:ins>
      <w:r>
        <w:rPr>
          <w:rFonts w:eastAsia="微软雅黑"/>
          <w:sz w:val="20"/>
          <w:szCs w:val="20"/>
        </w:rPr>
        <w:t xml:space="preserve"> companies</w:t>
      </w:r>
      <w:ins w:id="195" w:author="ZTE" w:date="2020-08-20T10:00:00Z">
        <w:r>
          <w:rPr>
            <w:rFonts w:eastAsia="微软雅黑"/>
            <w:sz w:val="20"/>
            <w:szCs w:val="20"/>
          </w:rPr>
          <w:t>, respectively</w:t>
        </w:r>
      </w:ins>
      <w:r>
        <w:rPr>
          <w:rFonts w:eastAsia="微软雅黑"/>
          <w:sz w:val="20"/>
          <w:szCs w:val="20"/>
        </w:rPr>
        <w:t>. No company shows concern on them.</w:t>
      </w:r>
    </w:p>
    <w:p w14:paraId="5451478E" w14:textId="517AEE94"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8R is supported by </w:t>
      </w:r>
      <w:del w:id="196" w:author="ZTE" w:date="2020-08-21T10:48:00Z">
        <w:r w:rsidDel="00D92DF3">
          <w:rPr>
            <w:rFonts w:eastAsia="微软雅黑"/>
            <w:sz w:val="20"/>
            <w:szCs w:val="20"/>
          </w:rPr>
          <w:delText xml:space="preserve">10 </w:delText>
        </w:r>
      </w:del>
      <w:ins w:id="197" w:author="ZTE" w:date="2020-08-21T10:48:00Z">
        <w:r w:rsidR="00D92DF3">
          <w:rPr>
            <w:rFonts w:eastAsia="微软雅黑"/>
            <w:sz w:val="20"/>
            <w:szCs w:val="20"/>
          </w:rPr>
          <w:t xml:space="preserve">12 </w:t>
        </w:r>
      </w:ins>
      <w:r>
        <w:rPr>
          <w:rFonts w:eastAsia="微软雅黑"/>
          <w:sz w:val="20"/>
          <w:szCs w:val="20"/>
        </w:rPr>
        <w:t>companies, but one company has concern on it.</w:t>
      </w:r>
    </w:p>
    <w:p w14:paraId="4D32F4E4" w14:textId="2566C5EF"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6R is supported by </w:t>
      </w:r>
      <w:del w:id="198" w:author="ZTE" w:date="2020-08-20T10:01:00Z">
        <w:r>
          <w:rPr>
            <w:rFonts w:eastAsia="微软雅黑"/>
            <w:sz w:val="20"/>
            <w:szCs w:val="20"/>
          </w:rPr>
          <w:delText xml:space="preserve">4 </w:delText>
        </w:r>
      </w:del>
      <w:ins w:id="199" w:author="ZTE" w:date="2020-08-20T10:01:00Z">
        <w:del w:id="200" w:author="ZTE" w:date="2020-08-21T10:48:00Z">
          <w:r w:rsidDel="00D92DF3">
            <w:rPr>
              <w:rFonts w:eastAsia="微软雅黑"/>
              <w:sz w:val="20"/>
              <w:szCs w:val="20"/>
            </w:rPr>
            <w:delText>5</w:delText>
          </w:r>
        </w:del>
      </w:ins>
      <w:ins w:id="201" w:author="ZTE" w:date="2020-08-21T10:48:00Z">
        <w:r w:rsidR="00D92DF3">
          <w:rPr>
            <w:rFonts w:eastAsia="微软雅黑"/>
            <w:sz w:val="20"/>
            <w:szCs w:val="20"/>
          </w:rPr>
          <w:t>7</w:t>
        </w:r>
      </w:ins>
      <w:ins w:id="202" w:author="ZTE" w:date="2020-08-20T10:01:00Z">
        <w:r>
          <w:rPr>
            <w:rFonts w:eastAsia="微软雅黑"/>
            <w:sz w:val="20"/>
            <w:szCs w:val="20"/>
          </w:rPr>
          <w:t xml:space="preserve"> </w:t>
        </w:r>
      </w:ins>
      <w:r>
        <w:rPr>
          <w:rFonts w:eastAsia="微软雅黑"/>
          <w:sz w:val="20"/>
          <w:szCs w:val="20"/>
        </w:rPr>
        <w:t xml:space="preserve">companies, but </w:t>
      </w:r>
      <w:del w:id="203" w:author="ZTE" w:date="2020-08-21T10:48:00Z">
        <w:r w:rsidDel="00D92DF3">
          <w:rPr>
            <w:rFonts w:eastAsia="微软雅黑"/>
            <w:sz w:val="20"/>
            <w:szCs w:val="20"/>
          </w:rPr>
          <w:delText xml:space="preserve">two </w:delText>
        </w:r>
      </w:del>
      <w:ins w:id="204" w:author="ZTE" w:date="2020-08-21T10:48:00Z">
        <w:del w:id="205" w:author="zhengyi" w:date="2020-08-21T14:34:00Z">
          <w:r w:rsidR="00D92DF3" w:rsidDel="003D69F4">
            <w:rPr>
              <w:rFonts w:eastAsia="微软雅黑"/>
              <w:sz w:val="20"/>
              <w:szCs w:val="20"/>
            </w:rPr>
            <w:delText>th</w:delText>
          </w:r>
        </w:del>
      </w:ins>
      <w:ins w:id="206" w:author="ZTE" w:date="2020-08-21T10:49:00Z">
        <w:del w:id="207" w:author="zhengyi" w:date="2020-08-21T14:34:00Z">
          <w:r w:rsidR="00D92DF3" w:rsidDel="003D69F4">
            <w:rPr>
              <w:rFonts w:eastAsia="微软雅黑"/>
              <w:sz w:val="20"/>
              <w:szCs w:val="20"/>
            </w:rPr>
            <w:delText>ree</w:delText>
          </w:r>
        </w:del>
      </w:ins>
      <w:ins w:id="208" w:author="zhengyi" w:date="2020-08-21T14:34:00Z">
        <w:r w:rsidR="003D69F4">
          <w:rPr>
            <w:rFonts w:eastAsia="微软雅黑"/>
            <w:sz w:val="20"/>
            <w:szCs w:val="20"/>
          </w:rPr>
          <w:t>two</w:t>
        </w:r>
      </w:ins>
      <w:ins w:id="209" w:author="ZTE" w:date="2020-08-21T10:48:00Z">
        <w:r w:rsidR="00D92DF3">
          <w:rPr>
            <w:rFonts w:eastAsia="微软雅黑"/>
            <w:sz w:val="20"/>
            <w:szCs w:val="20"/>
          </w:rPr>
          <w:t xml:space="preserve"> </w:t>
        </w:r>
      </w:ins>
      <w:r>
        <w:rPr>
          <w:rFonts w:eastAsia="微软雅黑"/>
          <w:sz w:val="20"/>
          <w:szCs w:val="20"/>
        </w:rPr>
        <w:t>companies have concern on it.</w:t>
      </w:r>
    </w:p>
    <w:p w14:paraId="36E9B4A8" w14:textId="301EB800"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8R is supported by </w:t>
      </w:r>
      <w:del w:id="210" w:author="ZTE" w:date="2020-08-21T10:48:00Z">
        <w:r w:rsidDel="00D92DF3">
          <w:rPr>
            <w:rFonts w:eastAsia="微软雅黑"/>
            <w:sz w:val="20"/>
            <w:szCs w:val="20"/>
          </w:rPr>
          <w:delText xml:space="preserve">5 </w:delText>
        </w:r>
      </w:del>
      <w:ins w:id="211" w:author="ZTE" w:date="2020-08-21T10:48:00Z">
        <w:r w:rsidR="00D92DF3">
          <w:rPr>
            <w:rFonts w:eastAsia="微软雅黑"/>
            <w:sz w:val="20"/>
            <w:szCs w:val="20"/>
          </w:rPr>
          <w:t xml:space="preserve">6 </w:t>
        </w:r>
      </w:ins>
      <w:r>
        <w:rPr>
          <w:rFonts w:eastAsia="微软雅黑"/>
          <w:sz w:val="20"/>
          <w:szCs w:val="20"/>
        </w:rPr>
        <w:t xml:space="preserve">companies, but </w:t>
      </w:r>
      <w:del w:id="212" w:author="ZTE" w:date="2020-08-21T10:49:00Z">
        <w:r w:rsidDel="00D92DF3">
          <w:rPr>
            <w:rFonts w:eastAsia="微软雅黑"/>
            <w:sz w:val="20"/>
            <w:szCs w:val="20"/>
          </w:rPr>
          <w:delText xml:space="preserve">two </w:delText>
        </w:r>
      </w:del>
      <w:ins w:id="213" w:author="ZTE" w:date="2020-08-21T10:49:00Z">
        <w:del w:id="214" w:author="zhengyi" w:date="2020-08-21T14:34:00Z">
          <w:r w:rsidR="00D92DF3" w:rsidDel="003D69F4">
            <w:rPr>
              <w:rFonts w:eastAsia="微软雅黑"/>
              <w:sz w:val="20"/>
              <w:szCs w:val="20"/>
            </w:rPr>
            <w:delText>three</w:delText>
          </w:r>
        </w:del>
      </w:ins>
      <w:ins w:id="215" w:author="zhengyi" w:date="2020-08-21T14:34:00Z">
        <w:r w:rsidR="003D69F4">
          <w:rPr>
            <w:rFonts w:eastAsia="微软雅黑"/>
            <w:sz w:val="20"/>
            <w:szCs w:val="20"/>
          </w:rPr>
          <w:t>two</w:t>
        </w:r>
      </w:ins>
      <w:ins w:id="216" w:author="ZTE" w:date="2020-08-21T10:49:00Z">
        <w:r w:rsidR="00D92DF3">
          <w:rPr>
            <w:rFonts w:eastAsia="微软雅黑"/>
            <w:sz w:val="20"/>
            <w:szCs w:val="20"/>
          </w:rPr>
          <w:t xml:space="preserve"> </w:t>
        </w:r>
      </w:ins>
      <w:r>
        <w:rPr>
          <w:rFonts w:eastAsia="微软雅黑"/>
          <w:sz w:val="20"/>
          <w:szCs w:val="20"/>
        </w:rPr>
        <w:t>companies have concern on it.</w:t>
      </w:r>
    </w:p>
    <w:p w14:paraId="3EC4651A" w14:textId="574C2DC1"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6R is supported by </w:t>
      </w:r>
      <w:del w:id="217" w:author="ZTE" w:date="2020-08-21T10:49:00Z">
        <w:r w:rsidDel="00AC551D">
          <w:rPr>
            <w:rFonts w:eastAsia="微软雅黑"/>
            <w:sz w:val="20"/>
            <w:szCs w:val="20"/>
          </w:rPr>
          <w:delText xml:space="preserve">3 </w:delText>
        </w:r>
      </w:del>
      <w:ins w:id="218" w:author="ZTE" w:date="2020-08-21T10:49:00Z">
        <w:r w:rsidR="00AC551D">
          <w:rPr>
            <w:rFonts w:eastAsia="微软雅黑"/>
            <w:sz w:val="20"/>
            <w:szCs w:val="20"/>
          </w:rPr>
          <w:t xml:space="preserve">5 </w:t>
        </w:r>
      </w:ins>
      <w:r>
        <w:rPr>
          <w:rFonts w:eastAsia="微软雅黑"/>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微软雅黑"/>
          <w:sz w:val="20"/>
          <w:szCs w:val="20"/>
        </w:rPr>
      </w:pPr>
    </w:p>
    <w:p w14:paraId="0D263F63" w14:textId="4DD4ED46"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lastRenderedPageBreak/>
        <w:t>FL Proposal 4-1:</w:t>
      </w:r>
      <w:r>
        <w:rPr>
          <w:rFonts w:eastAsia="微软雅黑"/>
          <w:b/>
          <w:i/>
          <w:sz w:val="20"/>
          <w:szCs w:val="20"/>
        </w:rPr>
        <w:t xml:space="preserve"> </w:t>
      </w:r>
      <w:r>
        <w:rPr>
          <w:rFonts w:eastAsia="微软雅黑"/>
          <w:i/>
          <w:sz w:val="20"/>
          <w:szCs w:val="20"/>
        </w:rPr>
        <w:t>For SRS antenna switching up to 8Rx, support at least the configuration of {2T6R, 2T8R}.</w:t>
      </w:r>
    </w:p>
    <w:p w14:paraId="0F5A6A59"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微软雅黑"/>
          <w:sz w:val="20"/>
          <w:szCs w:val="20"/>
        </w:rPr>
      </w:pPr>
    </w:p>
    <w:p w14:paraId="337E89A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14:paraId="56CC2200"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FFS: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14:paraId="704132CA" w14:textId="77777777" w:rsidR="00A860F2" w:rsidRDefault="00A860F2">
            <w:pPr>
              <w:widowControl w:val="0"/>
              <w:snapToGrid w:val="0"/>
              <w:spacing w:before="120" w:after="120" w:line="240" w:lineRule="auto"/>
              <w:jc w:val="both"/>
              <w:rPr>
                <w:rFonts w:eastAsia="微软雅黑"/>
                <w:sz w:val="20"/>
                <w:szCs w:val="20"/>
              </w:rPr>
            </w:pPr>
          </w:p>
          <w:p w14:paraId="1046529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8 Rx antennas and 4 Tx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微软雅黑"/>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w:t>
            </w:r>
          </w:p>
        </w:tc>
      </w:tr>
      <w:tr w:rsidR="00A860F2" w:rsidRPr="003D69F4"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403FDF3F" w14:textId="77777777" w:rsidR="00A860F2" w:rsidRDefault="00DF2935" w:rsidP="00C26563">
            <w:pPr>
              <w:widowControl w:val="0"/>
              <w:snapToGrid w:val="0"/>
              <w:spacing w:before="120" w:after="120" w:line="240" w:lineRule="auto"/>
              <w:jc w:val="both"/>
              <w:rPr>
                <w:ins w:id="219" w:author="zhengyi" w:date="2020-08-21T14:13:00Z"/>
                <w:rFonts w:eastAsia="微软雅黑"/>
                <w:sz w:val="20"/>
                <w:szCs w:val="20"/>
              </w:rPr>
            </w:pPr>
            <w:del w:id="220" w:author="zhengyi" w:date="2020-08-21T14:13:00Z">
              <w:r w:rsidDel="00E05A60">
                <w:rPr>
                  <w:rFonts w:eastAsia="微软雅黑"/>
                  <w:sz w:val="20"/>
                  <w:szCs w:val="20"/>
                </w:rPr>
                <w:delText xml:space="preserve">1T6R and 1T8R needs more clarification. </w:delText>
              </w:r>
              <w:r w:rsidDel="00C26563">
                <w:rPr>
                  <w:rFonts w:eastAsia="微软雅黑"/>
                  <w:sz w:val="20"/>
                  <w:szCs w:val="20"/>
                </w:rPr>
                <w:delText>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delText>
              </w:r>
            </w:del>
          </w:p>
          <w:p w14:paraId="592DB179" w14:textId="77777777" w:rsidR="00990CD3" w:rsidRDefault="00E05A60" w:rsidP="00990CD3">
            <w:pPr>
              <w:widowControl w:val="0"/>
              <w:snapToGrid w:val="0"/>
              <w:spacing w:before="120" w:after="120" w:line="240" w:lineRule="auto"/>
              <w:jc w:val="both"/>
              <w:rPr>
                <w:ins w:id="221" w:author="zhengyi" w:date="2020-08-21T14:33:00Z"/>
                <w:rFonts w:eastAsia="微软雅黑"/>
                <w:sz w:val="20"/>
                <w:szCs w:val="20"/>
              </w:rPr>
            </w:pPr>
            <w:ins w:id="222" w:author="zhengyi" w:date="2020-08-21T14:13:00Z">
              <w:r>
                <w:rPr>
                  <w:rFonts w:eastAsia="微软雅黑"/>
                  <w:sz w:val="20"/>
                  <w:szCs w:val="20"/>
                </w:rPr>
                <w:t>I</w:t>
              </w:r>
              <w:r>
                <w:rPr>
                  <w:rFonts w:eastAsia="微软雅黑" w:hint="eastAsia"/>
                  <w:sz w:val="20"/>
                  <w:szCs w:val="20"/>
                </w:rPr>
                <w:t xml:space="preserve">t </w:t>
              </w:r>
              <w:r>
                <w:rPr>
                  <w:rFonts w:eastAsia="微软雅黑"/>
                  <w:sz w:val="20"/>
                  <w:szCs w:val="20"/>
                </w:rPr>
                <w:t>seems that different market</w:t>
              </w:r>
            </w:ins>
            <w:ins w:id="223" w:author="zhengyi" w:date="2020-08-21T14:25:00Z">
              <w:r w:rsidR="00990CD3">
                <w:rPr>
                  <w:rFonts w:eastAsia="微软雅黑"/>
                  <w:sz w:val="20"/>
                  <w:szCs w:val="20"/>
                </w:rPr>
                <w:t>s</w:t>
              </w:r>
            </w:ins>
            <w:ins w:id="224" w:author="zhengyi" w:date="2020-08-21T14:13:00Z">
              <w:r>
                <w:rPr>
                  <w:rFonts w:eastAsia="微软雅黑"/>
                  <w:sz w:val="20"/>
                  <w:szCs w:val="20"/>
                </w:rPr>
                <w:t xml:space="preserve"> </w:t>
              </w:r>
            </w:ins>
            <w:ins w:id="225" w:author="zhengyi" w:date="2020-08-21T14:25:00Z">
              <w:r w:rsidR="00990CD3">
                <w:rPr>
                  <w:rFonts w:eastAsia="微软雅黑"/>
                  <w:sz w:val="20"/>
                  <w:szCs w:val="20"/>
                </w:rPr>
                <w:t>have</w:t>
              </w:r>
            </w:ins>
            <w:ins w:id="226" w:author="zhengyi" w:date="2020-08-21T14:13:00Z">
              <w:r>
                <w:rPr>
                  <w:rFonts w:eastAsia="微软雅黑"/>
                  <w:sz w:val="20"/>
                  <w:szCs w:val="20"/>
                </w:rPr>
                <w:t xml:space="preserve"> different requirements and preference </w:t>
              </w:r>
            </w:ins>
            <w:ins w:id="227" w:author="zhengyi" w:date="2020-08-21T14:19:00Z">
              <w:r>
                <w:rPr>
                  <w:rFonts w:eastAsia="微软雅黑"/>
                  <w:sz w:val="20"/>
                  <w:szCs w:val="20"/>
                </w:rPr>
                <w:t>for</w:t>
              </w:r>
            </w:ins>
            <w:ins w:id="228" w:author="zhengyi" w:date="2020-08-21T14:13:00Z">
              <w:r>
                <w:rPr>
                  <w:rFonts w:eastAsia="微软雅黑"/>
                  <w:sz w:val="20"/>
                  <w:szCs w:val="20"/>
                </w:rPr>
                <w:t xml:space="preserve"> the UE type</w:t>
              </w:r>
            </w:ins>
            <w:ins w:id="229" w:author="zhengyi" w:date="2020-08-21T14:19:00Z">
              <w:r>
                <w:rPr>
                  <w:rFonts w:eastAsia="微软雅黑"/>
                  <w:sz w:val="20"/>
                  <w:szCs w:val="20"/>
                </w:rPr>
                <w:t xml:space="preserve">. </w:t>
              </w:r>
            </w:ins>
          </w:p>
          <w:p w14:paraId="7421CA4A" w14:textId="47539A53" w:rsidR="00E05A60" w:rsidRDefault="00E05A60" w:rsidP="00024418">
            <w:pPr>
              <w:widowControl w:val="0"/>
              <w:snapToGrid w:val="0"/>
              <w:spacing w:before="120" w:after="120" w:line="240" w:lineRule="auto"/>
              <w:jc w:val="both"/>
              <w:rPr>
                <w:rFonts w:eastAsia="Malgun Gothic"/>
                <w:sz w:val="20"/>
                <w:szCs w:val="20"/>
                <w:lang w:eastAsia="ko-KR"/>
              </w:rPr>
            </w:pPr>
            <w:ins w:id="230" w:author="zhengyi" w:date="2020-08-21T14:19:00Z">
              <w:r>
                <w:rPr>
                  <w:rFonts w:eastAsia="微软雅黑"/>
                  <w:sz w:val="20"/>
                  <w:szCs w:val="20"/>
                </w:rPr>
                <w:t xml:space="preserve">We </w:t>
              </w:r>
            </w:ins>
            <w:ins w:id="231" w:author="zhengyi" w:date="2020-08-21T14:22:00Z">
              <w:r>
                <w:rPr>
                  <w:rFonts w:eastAsia="微软雅黑"/>
                  <w:sz w:val="20"/>
                  <w:szCs w:val="20"/>
                </w:rPr>
                <w:t>stay</w:t>
              </w:r>
            </w:ins>
            <w:ins w:id="232" w:author="zhengyi" w:date="2020-08-21T14:19:00Z">
              <w:r>
                <w:rPr>
                  <w:rFonts w:eastAsia="微软雅黑"/>
                  <w:sz w:val="20"/>
                  <w:szCs w:val="20"/>
                </w:rPr>
                <w:t xml:space="preserve"> open </w:t>
              </w:r>
            </w:ins>
            <w:ins w:id="233" w:author="zhengyi" w:date="2020-08-21T14:24:00Z">
              <w:r>
                <w:rPr>
                  <w:rFonts w:eastAsia="微软雅黑"/>
                  <w:sz w:val="20"/>
                  <w:szCs w:val="20"/>
                </w:rPr>
                <w:t>to</w:t>
              </w:r>
            </w:ins>
            <w:ins w:id="234" w:author="zhengyi" w:date="2020-08-21T14:22:00Z">
              <w:r>
                <w:rPr>
                  <w:rFonts w:eastAsia="微软雅黑"/>
                  <w:sz w:val="20"/>
                  <w:szCs w:val="20"/>
                </w:rPr>
                <w:t xml:space="preserve"> this kind of</w:t>
              </w:r>
            </w:ins>
            <w:ins w:id="235" w:author="zhengyi" w:date="2020-08-21T14:19:00Z">
              <w:r>
                <w:rPr>
                  <w:rFonts w:eastAsia="微软雅黑"/>
                  <w:sz w:val="20"/>
                  <w:szCs w:val="20"/>
                </w:rPr>
                <w:t xml:space="preserve"> </w:t>
              </w:r>
            </w:ins>
            <w:ins w:id="236" w:author="zhengyi" w:date="2020-08-21T14:39:00Z">
              <w:r w:rsidR="00A74D37">
                <w:rPr>
                  <w:rFonts w:eastAsia="微软雅黑"/>
                  <w:sz w:val="20"/>
                  <w:szCs w:val="20"/>
                </w:rPr>
                <w:t>UE</w:t>
              </w:r>
            </w:ins>
            <w:ins w:id="237" w:author="zhengyi" w:date="2020-08-21T14:19:00Z">
              <w:r>
                <w:rPr>
                  <w:rFonts w:eastAsia="微软雅黑"/>
                  <w:sz w:val="20"/>
                  <w:szCs w:val="20"/>
                </w:rPr>
                <w:t xml:space="preserve"> diversity</w:t>
              </w:r>
              <w:r w:rsidR="00990CD3">
                <w:rPr>
                  <w:rFonts w:eastAsia="微软雅黑"/>
                  <w:sz w:val="20"/>
                  <w:szCs w:val="20"/>
                </w:rPr>
                <w:t>.</w:t>
              </w:r>
            </w:ins>
            <w:ins w:id="238" w:author="zhengyi" w:date="2020-08-21T14:39:00Z">
              <w:r w:rsidR="00A74D37">
                <w:rPr>
                  <w:rFonts w:eastAsia="微软雅黑"/>
                  <w:sz w:val="20"/>
                  <w:szCs w:val="20"/>
                </w:rPr>
                <w:t xml:space="preserve"> A</w:t>
              </w:r>
            </w:ins>
            <w:ins w:id="239" w:author="zhengyi" w:date="2020-08-21T14:44:00Z">
              <w:r w:rsidR="00A74D37">
                <w:rPr>
                  <w:rFonts w:eastAsia="微软雅黑"/>
                  <w:sz w:val="20"/>
                  <w:szCs w:val="20"/>
                </w:rPr>
                <w:t>nd more efficient operation</w:t>
              </w:r>
            </w:ins>
            <w:ins w:id="240" w:author="zhengyi" w:date="2020-08-21T14:45:00Z">
              <w:r w:rsidR="00A74D37">
                <w:rPr>
                  <w:rFonts w:eastAsia="微软雅黑"/>
                  <w:sz w:val="20"/>
                  <w:szCs w:val="20"/>
                </w:rPr>
                <w:t>s</w:t>
              </w:r>
            </w:ins>
            <w:ins w:id="241" w:author="zhengyi" w:date="2020-08-21T14:44:00Z">
              <w:r w:rsidR="00A74D37">
                <w:rPr>
                  <w:rFonts w:eastAsia="微软雅黑"/>
                  <w:sz w:val="20"/>
                  <w:szCs w:val="20"/>
                </w:rPr>
                <w:t xml:space="preserve"> are encouraged</w:t>
              </w:r>
              <w:r w:rsidR="00024418">
                <w:rPr>
                  <w:rFonts w:eastAsia="微软雅黑"/>
                  <w:sz w:val="20"/>
                  <w:szCs w:val="20"/>
                </w:rPr>
                <w:t xml:space="preserve"> for the study</w:t>
              </w:r>
            </w:ins>
            <w:ins w:id="242" w:author="zhengyi" w:date="2020-08-21T14:45:00Z">
              <w:r w:rsidR="00A74D37">
                <w:rPr>
                  <w:rFonts w:eastAsia="微软雅黑"/>
                  <w:sz w:val="20"/>
                  <w:szCs w:val="20"/>
                </w:rPr>
                <w:t xml:space="preserve">. </w:t>
              </w:r>
            </w:ins>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r>
              <w:rPr>
                <w:rFonts w:eastAsiaTheme="minorEastAsia"/>
                <w:sz w:val="20"/>
                <w:szCs w:val="20"/>
              </w:rPr>
              <w:t>MediaTek</w:t>
            </w:r>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微软雅黑"/>
                <w:sz w:val="20"/>
                <w:szCs w:val="20"/>
              </w:rPr>
            </w:pPr>
            <w:r>
              <w:rPr>
                <w:rFonts w:eastAsiaTheme="minorEastAsia"/>
                <w:sz w:val="20"/>
                <w:szCs w:val="20"/>
              </w:rPr>
              <w:t>Agree with QC. We think none of 6 configurations should be excluded in order to support difference use cases considering different purposes.</w:t>
            </w:r>
          </w:p>
        </w:tc>
      </w:tr>
      <w:tr w:rsidR="00D54138" w14:paraId="7F24100C" w14:textId="77777777" w:rsidTr="00CB6F6C">
        <w:trPr>
          <w:ins w:id="243" w:author="TAMRAKAR RAKESH" w:date="2020-08-21T15:16:00Z"/>
        </w:trPr>
        <w:tc>
          <w:tcPr>
            <w:tcW w:w="2830" w:type="dxa"/>
            <w:shd w:val="clear" w:color="auto" w:fill="auto"/>
          </w:tcPr>
          <w:p w14:paraId="09062435" w14:textId="25867866" w:rsidR="00D54138" w:rsidRDefault="00D54138" w:rsidP="00D54138">
            <w:pPr>
              <w:widowControl w:val="0"/>
              <w:snapToGrid w:val="0"/>
              <w:spacing w:before="120" w:after="120" w:line="240" w:lineRule="auto"/>
              <w:jc w:val="both"/>
              <w:rPr>
                <w:ins w:id="244" w:author="TAMRAKAR RAKESH" w:date="2020-08-21T15:16:00Z"/>
                <w:rFonts w:eastAsiaTheme="minorEastAsia"/>
                <w:sz w:val="20"/>
                <w:szCs w:val="20"/>
              </w:rPr>
            </w:pPr>
            <w:ins w:id="245" w:author="TAMRAKAR RAKESH" w:date="2020-08-21T15:16:00Z">
              <w:r>
                <w:rPr>
                  <w:rFonts w:eastAsia="微软雅黑" w:hint="eastAsia"/>
                  <w:sz w:val="20"/>
                  <w:szCs w:val="20"/>
                </w:rPr>
                <w:t>v</w:t>
              </w:r>
              <w:r>
                <w:rPr>
                  <w:rFonts w:eastAsia="微软雅黑"/>
                  <w:sz w:val="20"/>
                  <w:szCs w:val="20"/>
                </w:rPr>
                <w:t>ivo</w:t>
              </w:r>
            </w:ins>
          </w:p>
        </w:tc>
        <w:tc>
          <w:tcPr>
            <w:tcW w:w="6520" w:type="dxa"/>
            <w:shd w:val="clear" w:color="auto" w:fill="auto"/>
          </w:tcPr>
          <w:p w14:paraId="4BA7CB03" w14:textId="32C5B25A" w:rsidR="00D54138" w:rsidRDefault="00D54138" w:rsidP="00D54138">
            <w:pPr>
              <w:widowControl w:val="0"/>
              <w:snapToGrid w:val="0"/>
              <w:spacing w:before="120" w:after="120" w:line="240" w:lineRule="auto"/>
              <w:jc w:val="both"/>
              <w:rPr>
                <w:ins w:id="246" w:author="TAMRAKAR RAKESH" w:date="2020-08-21T15:16:00Z"/>
                <w:rFonts w:eastAsiaTheme="minorEastAsia"/>
                <w:sz w:val="20"/>
                <w:szCs w:val="20"/>
              </w:rPr>
            </w:pPr>
            <w:ins w:id="247" w:author="TAMRAKAR RAKESH" w:date="2020-08-21T15:16:00Z">
              <w:r>
                <w:rPr>
                  <w:rFonts w:eastAsia="微软雅黑"/>
                  <w:sz w:val="20"/>
                  <w:szCs w:val="20"/>
                </w:rPr>
                <w:t>Support the proposal.</w:t>
              </w:r>
            </w:ins>
          </w:p>
        </w:tc>
      </w:tr>
    </w:tbl>
    <w:p w14:paraId="5D14F077" w14:textId="77777777" w:rsidR="00A860F2" w:rsidRDefault="00A860F2">
      <w:pPr>
        <w:widowControl w:val="0"/>
        <w:snapToGrid w:val="0"/>
        <w:spacing w:before="120" w:after="120" w:line="240" w:lineRule="auto"/>
        <w:jc w:val="both"/>
        <w:rPr>
          <w:rFonts w:eastAsia="微软雅黑"/>
          <w:sz w:val="20"/>
          <w:szCs w:val="20"/>
        </w:rPr>
      </w:pPr>
    </w:p>
    <w:p w14:paraId="0759E54B"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4 companies (LG, Nokia, NSB, Sony)</w:t>
      </w:r>
      <w:r>
        <w:rPr>
          <w:rFonts w:eastAsia="微软雅黑"/>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 can be summarized as follows.</w:t>
      </w:r>
    </w:p>
    <w:p w14:paraId="76C8A7C7" w14:textId="7777777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SRS antenna switching over multiple UE panels, taking UE’s fast panel switching into account</w:t>
      </w:r>
    </w:p>
    <w:p w14:paraId="0AD97E19"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u w:val="single"/>
        </w:rPr>
      </w:pPr>
      <w:r>
        <w:rPr>
          <w:rFonts w:eastAsia="微软雅黑"/>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微软雅黑"/>
          <w:sz w:val="20"/>
          <w:szCs w:val="20"/>
        </w:rPr>
      </w:pPr>
    </w:p>
    <w:p w14:paraId="7B360795"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2:</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微软雅黑"/>
          <w:sz w:val="20"/>
          <w:szCs w:val="20"/>
        </w:rPr>
      </w:pPr>
    </w:p>
    <w:p w14:paraId="0D14E79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48E021A4" w14:textId="77777777" w:rsidTr="001B0358">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75527A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A36F5CE" w14:textId="77777777" w:rsidTr="001B0358">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570F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42610549" w14:textId="77777777" w:rsidTr="001B0358">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3F7339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370707E0" w14:textId="77777777" w:rsidTr="001B0358">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753CC2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rsidTr="001B0358">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7DFEDC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rsidR="00A860F2" w14:paraId="6FD43376" w14:textId="77777777" w:rsidTr="001B0358">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70545F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6921E89" w14:textId="77777777" w:rsidTr="001B0358">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OPPO</w:t>
            </w:r>
          </w:p>
        </w:tc>
        <w:tc>
          <w:tcPr>
            <w:tcW w:w="6520" w:type="dxa"/>
            <w:shd w:val="clear" w:color="auto" w:fill="auto"/>
          </w:tcPr>
          <w:p w14:paraId="05613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A860F2" w14:paraId="74528061" w14:textId="77777777" w:rsidTr="001B0358">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2DDDC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discussion is low priority, while the UL and DL panel will be discussed in beam management and MTRP cases. We can discuss them after the two parts.</w:t>
            </w:r>
          </w:p>
        </w:tc>
      </w:tr>
      <w:tr w:rsidR="00A860F2" w14:paraId="26925C70" w14:textId="77777777" w:rsidTr="001B0358">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4204F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But it should be low priority at the moment. Antenna switching up to 8Rx over one UE panel should be high priority.</w:t>
            </w:r>
          </w:p>
        </w:tc>
      </w:tr>
      <w:tr w:rsidR="00A860F2" w14:paraId="60F05883" w14:textId="77777777" w:rsidTr="001B0358">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52070DE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Agree with Huawei, HiSilicon that this discussion should be low priority. </w:t>
            </w:r>
          </w:p>
        </w:tc>
      </w:tr>
      <w:tr w:rsidR="00A860F2" w14:paraId="05C843C7" w14:textId="77777777" w:rsidTr="001B0358">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7F8E00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efer to discuss this issue in AI 8.1.1.</w:t>
            </w:r>
          </w:p>
        </w:tc>
      </w:tr>
      <w:tr w:rsidR="00A860F2" w14:paraId="2EC7017F" w14:textId="77777777" w:rsidTr="001B0358">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77361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微软雅黑"/>
                <w:sz w:val="20"/>
                <w:szCs w:val="20"/>
              </w:rPr>
            </w:pPr>
            <w:r>
              <w:object w:dxaOrig="2151" w:dyaOrig="1272" w14:anchorId="066AD5D1">
                <v:shape id="ole_rId4" o:spid="_x0000_i1025" style="width:189.5pt;height:112pt" coordsize="" o:spt="100" adj="0,,0" path="" stroked="f">
                  <v:stroke joinstyle="miter"/>
                  <v:imagedata r:id="rId15" o:title=""/>
                  <v:formulas/>
                  <v:path o:connecttype="segments"/>
                </v:shape>
                <o:OLEObject Type="Embed" ProgID="Visio.Drawing.11" ShapeID="ole_rId4" DrawAspect="Content" ObjectID="_1659528563" r:id="rId16"/>
              </w:object>
            </w:r>
          </w:p>
        </w:tc>
      </w:tr>
      <w:tr w:rsidR="00A860F2" w14:paraId="7EAE1387" w14:textId="77777777" w:rsidTr="001B0358">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1446E43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tc>
      </w:tr>
      <w:tr w:rsidR="00A860F2" w14:paraId="39E2F23E" w14:textId="77777777" w:rsidTr="001B0358">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0CF1F8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AC5D1D2" w14:textId="77777777" w:rsidTr="001B0358">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rsidTr="001B0358">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lastRenderedPageBreak/>
              <w:t>LGE</w:t>
            </w:r>
          </w:p>
        </w:tc>
        <w:tc>
          <w:tcPr>
            <w:tcW w:w="6520"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rsidTr="001B0358">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rsidTr="001B0358">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r>
              <w:rPr>
                <w:rFonts w:eastAsiaTheme="minorEastAsia"/>
                <w:sz w:val="20"/>
                <w:szCs w:val="20"/>
              </w:rPr>
              <w:t>InterDigital</w:t>
            </w:r>
          </w:p>
        </w:tc>
        <w:tc>
          <w:tcPr>
            <w:tcW w:w="6520"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微软雅黑"/>
                <w:sz w:val="20"/>
                <w:szCs w:val="20"/>
              </w:rPr>
              <w:t>We are ok discussing it, however needs further clarification</w:t>
            </w:r>
          </w:p>
        </w:tc>
      </w:tr>
      <w:tr w:rsidR="001B0358" w14:paraId="2E12CB2D" w14:textId="77777777" w:rsidTr="001B0358">
        <w:trPr>
          <w:ins w:id="248" w:author="TAMRAKAR RAKESH" w:date="2020-08-21T15:16:00Z"/>
        </w:trPr>
        <w:tc>
          <w:tcPr>
            <w:tcW w:w="2830" w:type="dxa"/>
            <w:shd w:val="clear" w:color="auto" w:fill="auto"/>
          </w:tcPr>
          <w:p w14:paraId="0E5746AF" w14:textId="18F3EC8E" w:rsidR="001B0358" w:rsidRDefault="001B0358" w:rsidP="001B0358">
            <w:pPr>
              <w:widowControl w:val="0"/>
              <w:snapToGrid w:val="0"/>
              <w:spacing w:before="120" w:after="120" w:line="240" w:lineRule="auto"/>
              <w:jc w:val="both"/>
              <w:rPr>
                <w:ins w:id="249" w:author="TAMRAKAR RAKESH" w:date="2020-08-21T15:16:00Z"/>
                <w:rFonts w:eastAsiaTheme="minorEastAsia"/>
                <w:sz w:val="20"/>
                <w:szCs w:val="20"/>
              </w:rPr>
            </w:pPr>
            <w:ins w:id="250" w:author="TAMRAKAR RAKESH" w:date="2020-08-21T15:16:00Z">
              <w:r>
                <w:rPr>
                  <w:rFonts w:eastAsia="微软雅黑" w:hint="eastAsia"/>
                  <w:sz w:val="20"/>
                  <w:szCs w:val="20"/>
                </w:rPr>
                <w:t>v</w:t>
              </w:r>
              <w:r>
                <w:rPr>
                  <w:rFonts w:eastAsia="微软雅黑"/>
                  <w:sz w:val="20"/>
                  <w:szCs w:val="20"/>
                </w:rPr>
                <w:t>ivo</w:t>
              </w:r>
            </w:ins>
          </w:p>
        </w:tc>
        <w:tc>
          <w:tcPr>
            <w:tcW w:w="6520" w:type="dxa"/>
            <w:shd w:val="clear" w:color="auto" w:fill="auto"/>
          </w:tcPr>
          <w:p w14:paraId="453F725A" w14:textId="60C6BB8E" w:rsidR="001B0358" w:rsidRDefault="001B0358" w:rsidP="001B0358">
            <w:pPr>
              <w:widowControl w:val="0"/>
              <w:snapToGrid w:val="0"/>
              <w:spacing w:before="120" w:after="120" w:line="240" w:lineRule="auto"/>
              <w:jc w:val="both"/>
              <w:rPr>
                <w:ins w:id="251" w:author="TAMRAKAR RAKESH" w:date="2020-08-21T15:16:00Z"/>
                <w:rFonts w:eastAsia="微软雅黑"/>
                <w:sz w:val="20"/>
                <w:szCs w:val="20"/>
              </w:rPr>
            </w:pPr>
            <w:ins w:id="252" w:author="TAMRAKAR RAKESH" w:date="2020-08-21T15:16:00Z">
              <w:r w:rsidRPr="00850EA6">
                <w:rPr>
                  <w:rFonts w:eastAsia="微软雅黑"/>
                  <w:sz w:val="20"/>
                  <w:szCs w:val="20"/>
                </w:rPr>
                <w:t>We are ok to further study with lower priority, panel switching can similar to antenna switching</w:t>
              </w:r>
            </w:ins>
          </w:p>
        </w:tc>
      </w:tr>
    </w:tbl>
    <w:p w14:paraId="35525E08" w14:textId="77777777" w:rsidR="00A860F2" w:rsidRDefault="00A860F2">
      <w:pPr>
        <w:widowControl w:val="0"/>
        <w:snapToGrid w:val="0"/>
        <w:spacing w:before="120" w:after="120" w:line="240" w:lineRule="auto"/>
        <w:jc w:val="both"/>
        <w:rPr>
          <w:rFonts w:eastAsia="微软雅黑"/>
          <w:sz w:val="20"/>
          <w:szCs w:val="20"/>
        </w:rPr>
      </w:pPr>
    </w:p>
    <w:p w14:paraId="33EE3824"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37BA0518" w14:textId="094AC34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utilizes relationship among two or more</w:t>
      </w:r>
      <w:ins w:id="253" w:author="ZTE" w:date="2020-08-21T10:53:00Z">
        <w:r w:rsidR="007B475C" w:rsidRPr="007B475C">
          <w:rPr>
            <w:rFonts w:eastAsia="微软雅黑"/>
            <w:sz w:val="20"/>
            <w:szCs w:val="20"/>
          </w:rPr>
          <w:t xml:space="preserve"> </w:t>
        </w:r>
        <w:r w:rsidR="007B475C">
          <w:rPr>
            <w:rFonts w:eastAsia="微软雅黑"/>
            <w:sz w:val="20"/>
            <w:szCs w:val="20"/>
          </w:rPr>
          <w:t>occasions of one or more</w:t>
        </w:r>
      </w:ins>
      <w:r>
        <w:rPr>
          <w:rFonts w:eastAsia="微软雅黑"/>
          <w:sz w:val="20"/>
          <w:szCs w:val="20"/>
        </w:rPr>
        <w:t xml:space="preserve"> SRS resources</w:t>
      </w:r>
      <w:del w:id="254" w:author="ZTE" w:date="2020-08-21T10:53:00Z">
        <w:r w:rsidDel="007B475C">
          <w:rPr>
            <w:rFonts w:eastAsia="微软雅黑"/>
            <w:sz w:val="20"/>
            <w:szCs w:val="20"/>
          </w:rPr>
          <w:delText xml:space="preserve"> or occasions</w:delText>
        </w:r>
      </w:del>
      <w:r>
        <w:rPr>
          <w:rFonts w:eastAsia="微软雅黑"/>
          <w:sz w:val="20"/>
          <w:szCs w:val="20"/>
        </w:rPr>
        <w:t xml:space="preserve"> to enable joint processing within time domain</w:t>
      </w:r>
      <w:del w:id="255" w:author="ZTE" w:date="2020-08-21T10:53:00Z">
        <w:r w:rsidDel="007B475C">
          <w:rPr>
            <w:rFonts w:eastAsia="微软雅黑"/>
            <w:sz w:val="20"/>
            <w:szCs w:val="20"/>
          </w:rPr>
          <w:delText>, without changing legacy SRS pattern in one resource</w:delText>
        </w:r>
      </w:del>
      <w:r>
        <w:rPr>
          <w:rFonts w:eastAsia="微软雅黑"/>
          <w:sz w:val="20"/>
          <w:szCs w:val="20"/>
        </w:rPr>
        <w:t>.</w:t>
      </w:r>
    </w:p>
    <w:p w14:paraId="76623804" w14:textId="1276FCCE"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8 companies (Qualcomm, Huawei, HiSilicon, ZTE, MediaTek, Samsung, CMCC, Spreadtrum)</w:t>
      </w:r>
      <w:r>
        <w:rPr>
          <w:rFonts w:eastAsia="微软雅黑"/>
          <w:sz w:val="20"/>
          <w:szCs w:val="20"/>
        </w:rPr>
        <w:t xml:space="preserve"> think this category is potentially beneficial for coverage</w:t>
      </w:r>
      <w:ins w:id="256" w:author="ZTE" w:date="2020-08-21T10:53:00Z">
        <w:r w:rsidR="007B475C">
          <w:rPr>
            <w:rFonts w:eastAsia="微软雅黑"/>
            <w:sz w:val="20"/>
            <w:szCs w:val="20"/>
          </w:rPr>
          <w:t xml:space="preserve">, while </w:t>
        </w:r>
        <w:r w:rsidR="00F23B21">
          <w:rPr>
            <w:rFonts w:eastAsia="微软雅黑"/>
            <w:sz w:val="20"/>
            <w:szCs w:val="20"/>
          </w:rPr>
          <w:t>the</w:t>
        </w:r>
        <w:r w:rsidR="007B475C">
          <w:rPr>
            <w:rFonts w:eastAsia="微软雅黑"/>
            <w:sz w:val="20"/>
            <w:szCs w:val="20"/>
          </w:rPr>
          <w:t xml:space="preserve"> majority of companies think phase discontinuity issue should be considered</w:t>
        </w:r>
      </w:ins>
      <w:r>
        <w:rPr>
          <w:rFonts w:eastAsia="微软雅黑"/>
          <w:sz w:val="20"/>
          <w:szCs w:val="20"/>
        </w:rPr>
        <w:t>.</w:t>
      </w:r>
    </w:p>
    <w:p w14:paraId="310BEA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745A709E" w14:textId="77777777" w:rsidTr="001B0358">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51D5062B"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9EAD2FA" w14:textId="77777777" w:rsidTr="001B0358">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51F39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A860F2" w14:paraId="7216328A" w14:textId="77777777" w:rsidTr="001B0358">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2B6238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A860F2" w14:paraId="45B132F0" w14:textId="77777777" w:rsidTr="001B0358">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3AA0CB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rsidR="00A860F2" w14:paraId="5C76F354" w14:textId="77777777" w:rsidTr="001B0358">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20"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rsidTr="001B0358">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gree with Apple, DoCoMo and Futurewei.</w:t>
            </w:r>
          </w:p>
        </w:tc>
      </w:tr>
      <w:tr w:rsidR="00A860F2" w14:paraId="238C0A49" w14:textId="77777777" w:rsidTr="001B0358">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OPPO</w:t>
            </w:r>
          </w:p>
        </w:tc>
        <w:tc>
          <w:tcPr>
            <w:tcW w:w="6520" w:type="dxa"/>
            <w:shd w:val="clear" w:color="auto" w:fill="auto"/>
          </w:tcPr>
          <w:p w14:paraId="6DB7142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and NEC</w:t>
            </w:r>
          </w:p>
        </w:tc>
      </w:tr>
      <w:tr w:rsidR="00A860F2" w14:paraId="5D5995AC" w14:textId="77777777" w:rsidTr="001B0358">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3950C2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14:paraId="6A3A65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e. So we think the restriction “</w:t>
            </w:r>
            <w:r>
              <w:rPr>
                <w:rFonts w:eastAsia="微软雅黑"/>
                <w:i/>
                <w:sz w:val="20"/>
                <w:szCs w:val="20"/>
              </w:rPr>
              <w:t>without changing legacy SRS pattern in one resource</w:t>
            </w:r>
            <w:r>
              <w:rPr>
                <w:rFonts w:eastAsia="微软雅黑"/>
                <w:sz w:val="20"/>
                <w:szCs w:val="20"/>
              </w:rPr>
              <w:t>” need to be removed.</w:t>
            </w:r>
          </w:p>
        </w:tc>
      </w:tr>
      <w:tr w:rsidR="00A860F2" w14:paraId="23DCA9A5" w14:textId="77777777" w:rsidTr="001B0358">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EE78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rsidTr="001B0358">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2ED7B9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 the following update:</w:t>
            </w:r>
          </w:p>
          <w:p w14:paraId="0F77F086"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ins w:id="257"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258" w:author="NA\mabdelgh" w:date="2020-08-19T22:49:00Z">
              <w:r>
                <w:rPr>
                  <w:rFonts w:eastAsia="微软雅黑"/>
                  <w:i/>
                  <w:sz w:val="20"/>
                  <w:szCs w:val="20"/>
                </w:rPr>
                <w:delText xml:space="preserve">or occasions </w:delText>
              </w:r>
            </w:del>
            <w:r>
              <w:rPr>
                <w:rFonts w:eastAsia="微软雅黑"/>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微软雅黑"/>
                <w:sz w:val="20"/>
                <w:szCs w:val="20"/>
              </w:rPr>
            </w:pPr>
          </w:p>
        </w:tc>
      </w:tr>
      <w:tr w:rsidR="00A860F2" w14:paraId="044EE2F1" w14:textId="77777777" w:rsidTr="001B0358">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4CB985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and OPPO.</w:t>
            </w:r>
          </w:p>
        </w:tc>
      </w:tr>
      <w:tr w:rsidR="00A860F2" w14:paraId="17C09B27" w14:textId="77777777" w:rsidTr="001B0358">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76E70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e proposed definition. Phase discontinuity will be taken into account in the evaluation. </w:t>
            </w:r>
          </w:p>
        </w:tc>
      </w:tr>
      <w:tr w:rsidR="00A860F2" w14:paraId="108C728F" w14:textId="77777777" w:rsidTr="001B0358">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2FB6B7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rom this perspective, the contiguous time bundling should be prioritized for the study.</w:t>
            </w:r>
          </w:p>
        </w:tc>
      </w:tr>
      <w:tr w:rsidR="00A860F2" w14:paraId="615779EC" w14:textId="77777777" w:rsidTr="001B0358">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452617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companies mentioning phase discontinuity issue</w:t>
            </w:r>
          </w:p>
        </w:tc>
      </w:tr>
      <w:tr w:rsidR="00A860F2" w14:paraId="3ADD068B" w14:textId="77777777" w:rsidTr="001B0358">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6DF068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OPPO and sharp.</w:t>
            </w:r>
          </w:p>
        </w:tc>
      </w:tr>
      <w:tr w:rsidR="00A860F2" w14:paraId="6CB2C6EC" w14:textId="77777777" w:rsidTr="001B0358">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4416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time bundling. But the phase discontinuity issue should be clarified and addressed first. </w:t>
            </w:r>
          </w:p>
        </w:tc>
      </w:tr>
      <w:tr w:rsidR="00A860F2" w14:paraId="6F5875A9" w14:textId="77777777" w:rsidTr="001B0358">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on phase discontinuity as Apple, NTT DOCOMO.</w:t>
            </w:r>
          </w:p>
        </w:tc>
      </w:tr>
      <w:tr w:rsidR="007D3BEB" w14:paraId="148AD4B7"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Phase discontinuity may indeed be an issue, however its impact will be reflected during the evaluation. </w:t>
            </w:r>
          </w:p>
        </w:tc>
      </w:tr>
      <w:tr w:rsidR="001B0358" w14:paraId="0D0B2404" w14:textId="77777777" w:rsidTr="001B0358">
        <w:trPr>
          <w:ins w:id="259"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C67A91B" w14:textId="45E91F4E" w:rsidR="001B0358" w:rsidRDefault="001B0358" w:rsidP="001B0358">
            <w:pPr>
              <w:widowControl w:val="0"/>
              <w:snapToGrid w:val="0"/>
              <w:spacing w:before="120" w:after="120" w:line="240" w:lineRule="auto"/>
              <w:jc w:val="both"/>
              <w:rPr>
                <w:ins w:id="260" w:author="TAMRAKAR RAKESH" w:date="2020-08-21T15:17:00Z"/>
                <w:rFonts w:eastAsiaTheme="minorEastAsia"/>
                <w:sz w:val="20"/>
                <w:szCs w:val="20"/>
              </w:rPr>
            </w:pPr>
            <w:ins w:id="261" w:author="TAMRAKAR RAKESH" w:date="2020-08-21T15:17: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CF415B" w14:textId="1B62C4A3" w:rsidR="001B0358" w:rsidRDefault="001B0358" w:rsidP="001B0358">
            <w:pPr>
              <w:widowControl w:val="0"/>
              <w:snapToGrid w:val="0"/>
              <w:spacing w:before="120" w:after="120" w:line="240" w:lineRule="auto"/>
              <w:jc w:val="both"/>
              <w:rPr>
                <w:ins w:id="262" w:author="TAMRAKAR RAKESH" w:date="2020-08-21T15:17:00Z"/>
                <w:rFonts w:eastAsia="微软雅黑"/>
                <w:sz w:val="20"/>
                <w:szCs w:val="20"/>
              </w:rPr>
            </w:pPr>
            <w:ins w:id="263" w:author="TAMRAKAR RAKESH" w:date="2020-08-21T15:17:00Z">
              <w:r>
                <w:rPr>
                  <w:rFonts w:eastAsia="微软雅黑"/>
                  <w:sz w:val="20"/>
                  <w:szCs w:val="20"/>
                </w:rPr>
                <w:t>We share the same view that phase discontinuity issue should be addressed first.</w:t>
              </w:r>
            </w:ins>
          </w:p>
        </w:tc>
      </w:tr>
    </w:tbl>
    <w:p w14:paraId="2FA6B461" w14:textId="77777777" w:rsidR="00A860F2" w:rsidRDefault="00A860F2">
      <w:pPr>
        <w:widowControl w:val="0"/>
        <w:snapToGrid w:val="0"/>
        <w:spacing w:before="120" w:after="120" w:line="240" w:lineRule="auto"/>
        <w:rPr>
          <w:rFonts w:eastAsia="微软雅黑"/>
          <w:sz w:val="20"/>
          <w:szCs w:val="20"/>
        </w:rPr>
      </w:pPr>
    </w:p>
    <w:p w14:paraId="2962BAF1" w14:textId="77777777" w:rsidR="00A860F2" w:rsidRDefault="00DF2935">
      <w:pPr>
        <w:pStyle w:val="3"/>
        <w:numPr>
          <w:ilvl w:val="2"/>
          <w:numId w:val="2"/>
        </w:numPr>
        <w:spacing w:before="0" w:after="120" w:line="240" w:lineRule="auto"/>
        <w:rPr>
          <w:rFonts w:ascii="Arial" w:hAnsi="Arial" w:cs="Arial"/>
          <w:sz w:val="22"/>
        </w:rPr>
      </w:pPr>
      <w:r>
        <w:rPr>
          <w:rFonts w:ascii="Arial" w:hAnsi="Arial" w:cs="Arial"/>
          <w:sz w:val="22"/>
        </w:rPr>
        <w:lastRenderedPageBreak/>
        <w:t>Class 2: Increase repetitions</w:t>
      </w:r>
    </w:p>
    <w:p w14:paraId="4BAA70E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64B99D4A" w14:textId="7777777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changes the legacy SRS pattern in one resource from time domain by adding more symbols for repetition.</w:t>
      </w:r>
    </w:p>
    <w:p w14:paraId="3FD3FE25"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20 companies (Apple, Sharp, Nokia, NSB, Huawei, HiSilicon, Futurewei, ZTE, vivo, InterDigital, Sony, CATT, NEC, MotM, Lenovo, Intel, Samsung, CMCC, Spreadtrum, CEWiT)</w:t>
      </w:r>
      <w:r>
        <w:rPr>
          <w:rFonts w:eastAsia="微软雅黑"/>
          <w:sz w:val="20"/>
          <w:szCs w:val="20"/>
        </w:rPr>
        <w:t xml:space="preserve"> think this category is potentially beneficial for coverage. </w:t>
      </w:r>
    </w:p>
    <w:p w14:paraId="42C99840" w14:textId="77777777" w:rsidR="00A860F2" w:rsidRDefault="00DF2935">
      <w:pPr>
        <w:pStyle w:val="aff"/>
        <w:widowControl w:val="0"/>
        <w:numPr>
          <w:ilvl w:val="2"/>
          <w:numId w:val="7"/>
        </w:numPr>
        <w:snapToGrid w:val="0"/>
        <w:spacing w:before="120" w:after="120" w:line="240" w:lineRule="auto"/>
        <w:jc w:val="both"/>
        <w:rPr>
          <w:rFonts w:eastAsia="微软雅黑"/>
          <w:sz w:val="20"/>
          <w:szCs w:val="20"/>
        </w:rPr>
      </w:pPr>
      <w:r>
        <w:rPr>
          <w:rFonts w:eastAsia="微软雅黑"/>
          <w:sz w:val="20"/>
          <w:szCs w:val="20"/>
        </w:rPr>
        <w:t xml:space="preserve">Among them, </w:t>
      </w:r>
      <w:r>
        <w:rPr>
          <w:rFonts w:eastAsia="微软雅黑"/>
          <w:sz w:val="20"/>
          <w:szCs w:val="20"/>
          <w:u w:val="single"/>
        </w:rPr>
        <w:t>6 companies (Apple, Sharp, Futurewei, ZTE, CATT, Intel)</w:t>
      </w:r>
      <w:r>
        <w:rPr>
          <w:rFonts w:eastAsia="微软雅黑"/>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044D6CE8" w14:textId="77777777" w:rsidTr="00245DB2">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788E4080"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37A7EA24" w14:textId="77777777" w:rsidTr="00245DB2">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27104EB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334D5706" w14:textId="77777777" w:rsidTr="00245DB2">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65BA33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5A25FCF4" w14:textId="77777777" w:rsidTr="00245DB2">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431365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w:t>
            </w:r>
          </w:p>
        </w:tc>
      </w:tr>
      <w:tr w:rsidR="00A860F2" w14:paraId="178FF644" w14:textId="77777777" w:rsidTr="00245DB2">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2A8DA8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rsidR="00A860F2" w14:paraId="435F6E74" w14:textId="77777777" w:rsidTr="00245DB2">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20" w:type="dxa"/>
            <w:shd w:val="clear" w:color="auto" w:fill="auto"/>
          </w:tcPr>
          <w:p w14:paraId="2DD0EE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994382B" w14:textId="77777777" w:rsidTr="00245DB2">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5F7D6B8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 and further clarify the benefit of TD-OCC</w:t>
            </w:r>
          </w:p>
        </w:tc>
      </w:tr>
      <w:tr w:rsidR="00A860F2" w14:paraId="1DE94D2B" w14:textId="77777777" w:rsidTr="00245DB2">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E501A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14:paraId="12067CA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SRS repetition transmission(as well as time bundling), inter-cell interference randomization should be supported to ensure channel estimation accuracy, such as cyclic shift hopping.</w:t>
            </w:r>
          </w:p>
        </w:tc>
      </w:tr>
      <w:tr w:rsidR="00A860F2" w14:paraId="0A318FB6" w14:textId="77777777" w:rsidTr="00245DB2">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7621CFE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But to use TD-OCC should be FFS, and the benefit should be further clarified.</w:t>
            </w:r>
          </w:p>
        </w:tc>
      </w:tr>
      <w:tr w:rsidR="00A860F2" w14:paraId="6262DBF8" w14:textId="77777777" w:rsidTr="00245DB2">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315D46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A860F2" w14:paraId="54BDE33E" w14:textId="77777777" w:rsidTr="00245DB2">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0DA6D8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F5E5960" w14:textId="77777777" w:rsidTr="00245DB2">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55EC254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is definition. </w:t>
            </w:r>
          </w:p>
        </w:tc>
      </w:tr>
      <w:tr w:rsidR="00A860F2" w14:paraId="7B2C60DA" w14:textId="77777777" w:rsidTr="00245DB2">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E818DD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tc>
      </w:tr>
      <w:tr w:rsidR="00A860F2" w14:paraId="76B1A254" w14:textId="77777777" w:rsidTr="00245DB2">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57E13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D42DE12" w14:textId="77777777" w:rsidTr="00245DB2">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lastRenderedPageBreak/>
              <w:t>Sony</w:t>
            </w:r>
          </w:p>
        </w:tc>
        <w:tc>
          <w:tcPr>
            <w:tcW w:w="6520"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rsidTr="00245DB2">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We have similar view as OPPO, spreadtrum and QC.</w:t>
            </w:r>
          </w:p>
        </w:tc>
      </w:tr>
      <w:tr w:rsidR="00A860F2" w14:paraId="2D1939E8" w14:textId="77777777" w:rsidTr="00245DB2">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0FF4159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245DB2">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微软雅黑"/>
                <w:sz w:val="20"/>
                <w:szCs w:val="20"/>
              </w:rPr>
            </w:pPr>
            <w:r>
              <w:rPr>
                <w:rFonts w:eastAsia="微软雅黑"/>
                <w:sz w:val="20"/>
                <w:szCs w:val="20"/>
              </w:rPr>
              <w:t>Support FL proposal</w:t>
            </w:r>
          </w:p>
        </w:tc>
      </w:tr>
      <w:tr w:rsidR="00245DB2" w14:paraId="3EE46BEE" w14:textId="77777777" w:rsidTr="00245DB2">
        <w:trPr>
          <w:ins w:id="264"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CF1C396" w14:textId="2389E4EB" w:rsidR="00245DB2" w:rsidRDefault="00245DB2" w:rsidP="00245DB2">
            <w:pPr>
              <w:widowControl w:val="0"/>
              <w:snapToGrid w:val="0"/>
              <w:spacing w:before="120" w:after="120" w:line="240" w:lineRule="auto"/>
              <w:jc w:val="both"/>
              <w:rPr>
                <w:ins w:id="265" w:author="TAMRAKAR RAKESH" w:date="2020-08-21T15:17:00Z"/>
                <w:rFonts w:eastAsiaTheme="minorEastAsia"/>
                <w:sz w:val="20"/>
                <w:szCs w:val="20"/>
              </w:rPr>
            </w:pPr>
            <w:ins w:id="266" w:author="TAMRAKAR RAKESH" w:date="2020-08-21T15:17: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E95166" w14:textId="7C1FDB77" w:rsidR="00245DB2" w:rsidRDefault="00245DB2" w:rsidP="00245DB2">
            <w:pPr>
              <w:widowControl w:val="0"/>
              <w:snapToGrid w:val="0"/>
              <w:spacing w:before="120" w:after="120" w:line="240" w:lineRule="auto"/>
              <w:jc w:val="both"/>
              <w:rPr>
                <w:ins w:id="267" w:author="TAMRAKAR RAKESH" w:date="2020-08-21T15:17:00Z"/>
                <w:rFonts w:eastAsia="微软雅黑"/>
                <w:sz w:val="20"/>
                <w:szCs w:val="20"/>
              </w:rPr>
            </w:pPr>
            <w:ins w:id="268" w:author="TAMRAKAR RAKESH" w:date="2020-08-21T15:17:00Z">
              <w:r>
                <w:rPr>
                  <w:rFonts w:eastAsia="微软雅黑"/>
                  <w:sz w:val="20"/>
                  <w:szCs w:val="20"/>
                </w:rPr>
                <w:t>Support the proposal.</w:t>
              </w:r>
            </w:ins>
          </w:p>
        </w:tc>
      </w:tr>
    </w:tbl>
    <w:p w14:paraId="52934223" w14:textId="77777777" w:rsidR="00A860F2" w:rsidRDefault="00A860F2">
      <w:pPr>
        <w:widowControl w:val="0"/>
        <w:snapToGrid w:val="0"/>
        <w:spacing w:before="120" w:after="120" w:line="240" w:lineRule="auto"/>
        <w:jc w:val="both"/>
        <w:rPr>
          <w:rFonts w:eastAsia="微软雅黑"/>
          <w:sz w:val="20"/>
          <w:szCs w:val="20"/>
        </w:rPr>
      </w:pPr>
    </w:p>
    <w:p w14:paraId="765D0CB5" w14:textId="77777777" w:rsidR="00A860F2" w:rsidRDefault="00DF2935">
      <w:pPr>
        <w:pStyle w:val="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0018B0E6" w14:textId="7807BF55"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This category supports more </w:t>
      </w:r>
      <w:del w:id="269" w:author="ZTE" w:date="2020-08-20T10:01:00Z">
        <w:r>
          <w:rPr>
            <w:rFonts w:eastAsia="微软雅黑"/>
            <w:sz w:val="20"/>
            <w:szCs w:val="20"/>
          </w:rPr>
          <w:delText>flexible configuration</w:delText>
        </w:r>
      </w:del>
      <w:ins w:id="270" w:author="ZTE" w:date="2020-08-20T10:01:00Z">
        <w:r>
          <w:rPr>
            <w:rFonts w:eastAsia="微软雅黑"/>
            <w:sz w:val="20"/>
            <w:szCs w:val="20"/>
          </w:rPr>
          <w:t>flexibility</w:t>
        </w:r>
      </w:ins>
      <w:r>
        <w:rPr>
          <w:rFonts w:eastAsia="微软雅黑"/>
          <w:sz w:val="20"/>
          <w:szCs w:val="20"/>
        </w:rPr>
        <w:t xml:space="preserve"> on SRS frequency resources to allow SRS transmission on partial frequency resources within the legacy SRS </w:t>
      </w:r>
      <w:del w:id="271" w:author="ZTE" w:date="2020-08-20T10:01:00Z">
        <w:r>
          <w:rPr>
            <w:rFonts w:eastAsia="微软雅黑"/>
            <w:sz w:val="20"/>
            <w:szCs w:val="20"/>
          </w:rPr>
          <w:delText>bandwidth</w:delText>
        </w:r>
      </w:del>
      <w:ins w:id="272" w:author="ZTE" w:date="2020-08-20T10:01:00Z">
        <w:r>
          <w:rPr>
            <w:rFonts w:eastAsia="微软雅黑"/>
            <w:sz w:val="20"/>
            <w:szCs w:val="20"/>
          </w:rPr>
          <w:t>frequency resources</w:t>
        </w:r>
      </w:ins>
      <w:ins w:id="273" w:author="ZTE" w:date="2020-08-21T10:54:00Z">
        <w:r w:rsidR="00F33E98">
          <w:rPr>
            <w:rFonts w:eastAsia="微软雅黑"/>
            <w:sz w:val="20"/>
            <w:szCs w:val="20"/>
          </w:rPr>
          <w:t>, where the partial frequency resource can be RB level or subcarrier level</w:t>
        </w:r>
      </w:ins>
      <w:r>
        <w:rPr>
          <w:rFonts w:eastAsia="微软雅黑"/>
          <w:sz w:val="20"/>
          <w:szCs w:val="20"/>
        </w:rPr>
        <w:t>.</w:t>
      </w:r>
    </w:p>
    <w:p w14:paraId="4E47188F"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10 companies (Huawei, HiSilicon, Futurewei, ZTE, vivo, MediaTek, NEC, OPPO, Samsung, Spreadtrum)</w:t>
      </w:r>
      <w:r>
        <w:rPr>
          <w:rFonts w:eastAsia="微软雅黑"/>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54951D27" w14:textId="77777777" w:rsidTr="00245DB2">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77BD48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4ECB23B9" w14:textId="77777777" w:rsidTr="00245DB2">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A8F84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A860F2" w14:paraId="063B7F88" w14:textId="77777777" w:rsidTr="00245DB2">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7097AF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4C6C136D" w14:textId="77777777" w:rsidTr="00245DB2">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6EDBCA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0101B270"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微软雅黑"/>
                <w:sz w:val="20"/>
                <w:szCs w:val="20"/>
                <w:u w:val="single"/>
              </w:rPr>
              <w:t>within the legacy SRS frequency resources</w:t>
            </w:r>
            <w:r>
              <w:rPr>
                <w:rFonts w:eastAsia="微软雅黑"/>
                <w:sz w:val="20"/>
                <w:szCs w:val="20"/>
              </w:rPr>
              <w:t>”.</w:t>
            </w:r>
          </w:p>
          <w:p w14:paraId="392730CE"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274" w:author="FW" w:date="2020-08-19T18:53:00Z">
              <w:r>
                <w:rPr>
                  <w:rFonts w:eastAsia="微软雅黑"/>
                  <w:i/>
                  <w:sz w:val="20"/>
                  <w:szCs w:val="20"/>
                </w:rPr>
                <w:delText>flexible configuration</w:delText>
              </w:r>
            </w:del>
            <w:ins w:id="275" w:author="FW" w:date="2020-08-19T18:53:00Z">
              <w:r>
                <w:rPr>
                  <w:rFonts w:eastAsia="微软雅黑"/>
                  <w:i/>
                  <w:sz w:val="20"/>
                  <w:szCs w:val="20"/>
                </w:rPr>
                <w:t>flexibil</w:t>
              </w:r>
            </w:ins>
            <w:ins w:id="276" w:author="FW" w:date="2020-08-19T18:54:00Z">
              <w:r>
                <w:rPr>
                  <w:rFonts w:eastAsia="微软雅黑"/>
                  <w:i/>
                  <w:sz w:val="20"/>
                  <w:szCs w:val="20"/>
                </w:rPr>
                <w:t>i</w:t>
              </w:r>
            </w:ins>
            <w:ins w:id="277"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278" w:author="FW" w:date="2020-08-19T18:54:00Z">
              <w:r>
                <w:rPr>
                  <w:rFonts w:eastAsia="微软雅黑"/>
                  <w:i/>
                  <w:sz w:val="20"/>
                  <w:szCs w:val="20"/>
                </w:rPr>
                <w:delText>bandwidth</w:delText>
              </w:r>
            </w:del>
            <w:ins w:id="279" w:author="FW" w:date="2020-08-19T18:54:00Z">
              <w:r>
                <w:rPr>
                  <w:rFonts w:eastAsia="微软雅黑"/>
                  <w:i/>
                  <w:sz w:val="20"/>
                  <w:szCs w:val="20"/>
                </w:rPr>
                <w:t>frequency resources</w:t>
              </w:r>
            </w:ins>
            <w:r>
              <w:rPr>
                <w:rFonts w:eastAsia="微软雅黑"/>
                <w:i/>
                <w:sz w:val="20"/>
                <w:szCs w:val="20"/>
              </w:rPr>
              <w:t>.</w:t>
            </w:r>
          </w:p>
        </w:tc>
      </w:tr>
      <w:tr w:rsidR="00A860F2" w14:paraId="171D2FBD" w14:textId="77777777" w:rsidTr="00245DB2">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20" w:type="dxa"/>
            <w:shd w:val="clear" w:color="auto" w:fill="auto"/>
          </w:tcPr>
          <w:p w14:paraId="42822D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7CABEE" w14:textId="77777777" w:rsidTr="00245DB2">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OPPO</w:t>
            </w:r>
          </w:p>
        </w:tc>
        <w:tc>
          <w:tcPr>
            <w:tcW w:w="6520" w:type="dxa"/>
            <w:shd w:val="clear" w:color="auto" w:fill="auto"/>
          </w:tcPr>
          <w:p w14:paraId="556583C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rsidR="00A860F2" w14:paraId="1C87E229" w14:textId="77777777" w:rsidTr="00245DB2">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E0DA5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w:t>
            </w:r>
          </w:p>
        </w:tc>
      </w:tr>
      <w:tr w:rsidR="00A860F2" w14:paraId="17045311" w14:textId="77777777" w:rsidTr="00245DB2">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3E9F4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280" w:author="FW" w:date="2020-08-19T18:53:00Z">
              <w:r>
                <w:rPr>
                  <w:rFonts w:eastAsia="微软雅黑"/>
                  <w:i/>
                  <w:sz w:val="20"/>
                  <w:szCs w:val="20"/>
                </w:rPr>
                <w:delText>flexible configuration</w:delText>
              </w:r>
            </w:del>
            <w:ins w:id="281" w:author="FW" w:date="2020-08-19T18:53:00Z">
              <w:r>
                <w:rPr>
                  <w:rFonts w:eastAsia="微软雅黑"/>
                  <w:i/>
                  <w:sz w:val="20"/>
                  <w:szCs w:val="20"/>
                </w:rPr>
                <w:t>flexibil</w:t>
              </w:r>
            </w:ins>
            <w:ins w:id="282" w:author="FW" w:date="2020-08-19T18:54:00Z">
              <w:r>
                <w:rPr>
                  <w:rFonts w:eastAsia="微软雅黑"/>
                  <w:i/>
                  <w:sz w:val="20"/>
                  <w:szCs w:val="20"/>
                </w:rPr>
                <w:t>i</w:t>
              </w:r>
            </w:ins>
            <w:ins w:id="283"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284" w:author="Hualei Wang" w:date="2020-08-20T14:14:00Z">
              <w:r>
                <w:rPr>
                  <w:rFonts w:eastAsia="微软雅黑"/>
                  <w:i/>
                  <w:sz w:val="20"/>
                  <w:szCs w:val="20"/>
                </w:rPr>
                <w:delText xml:space="preserve">legacy </w:delText>
              </w:r>
            </w:del>
            <w:r>
              <w:rPr>
                <w:rFonts w:eastAsia="微软雅黑"/>
                <w:i/>
                <w:sz w:val="20"/>
                <w:szCs w:val="20"/>
              </w:rPr>
              <w:t xml:space="preserve">SRS </w:t>
            </w:r>
            <w:del w:id="285" w:author="FW" w:date="2020-08-19T18:54:00Z">
              <w:r>
                <w:rPr>
                  <w:rFonts w:eastAsia="微软雅黑"/>
                  <w:i/>
                  <w:sz w:val="20"/>
                  <w:szCs w:val="20"/>
                </w:rPr>
                <w:delText>bandwidth</w:delText>
              </w:r>
            </w:del>
            <w:ins w:id="286" w:author="FW" w:date="2020-08-19T18:54:00Z">
              <w:r>
                <w:rPr>
                  <w:rFonts w:eastAsia="微软雅黑"/>
                  <w:i/>
                  <w:sz w:val="20"/>
                  <w:szCs w:val="20"/>
                </w:rPr>
                <w:t>frequency resources</w:t>
              </w:r>
            </w:ins>
            <w:r>
              <w:rPr>
                <w:rFonts w:eastAsia="微软雅黑"/>
                <w:i/>
                <w:sz w:val="20"/>
                <w:szCs w:val="20"/>
              </w:rPr>
              <w:t>.</w:t>
            </w:r>
          </w:p>
        </w:tc>
      </w:tr>
      <w:tr w:rsidR="00A860F2" w14:paraId="661B4B77" w14:textId="77777777" w:rsidTr="00245DB2">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664DF3F7" w14:textId="77777777" w:rsidR="00A860F2" w:rsidRDefault="00DF2935">
            <w:pPr>
              <w:widowControl w:val="0"/>
              <w:snapToGrid w:val="0"/>
              <w:spacing w:after="0" w:line="240" w:lineRule="auto"/>
              <w:jc w:val="both"/>
              <w:rPr>
                <w:del w:id="287" w:author="NA\mabdelgh" w:date="2020-08-19T23:01:00Z"/>
                <w:rFonts w:eastAsia="微软雅黑"/>
                <w:i/>
                <w:sz w:val="20"/>
                <w:szCs w:val="20"/>
              </w:rPr>
            </w:pPr>
            <w:r>
              <w:rPr>
                <w:rFonts w:eastAsia="微软雅黑"/>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579539E3" w14:textId="77777777" w:rsidR="00A860F2" w:rsidRDefault="00DF2935">
            <w:pPr>
              <w:widowControl w:val="0"/>
              <w:snapToGrid w:val="0"/>
              <w:spacing w:after="0" w:line="240" w:lineRule="auto"/>
              <w:jc w:val="both"/>
            </w:pPr>
            <w:r>
              <w:rPr>
                <w:rFonts w:eastAsia="微软雅黑"/>
                <w:i/>
                <w:sz w:val="20"/>
                <w:szCs w:val="20"/>
              </w:rPr>
              <w:t xml:space="preserve">Class 3 (Partial frequency sounding): Supports more flexible configuration on SRS frequency resources to allow </w:t>
            </w:r>
            <w:ins w:id="288" w:author="NA\mabdelgh" w:date="2020-08-19T22:52:00Z">
              <w:r>
                <w:rPr>
                  <w:rFonts w:eastAsia="微软雅黑"/>
                  <w:i/>
                  <w:sz w:val="20"/>
                  <w:szCs w:val="20"/>
                </w:rPr>
                <w:t xml:space="preserve">partial frequency </w:t>
              </w:r>
            </w:ins>
            <w:r>
              <w:rPr>
                <w:rFonts w:eastAsia="微软雅黑"/>
                <w:i/>
                <w:sz w:val="20"/>
                <w:szCs w:val="20"/>
              </w:rPr>
              <w:t>SRS transmission</w:t>
            </w:r>
            <w:ins w:id="289" w:author="NA\mabdelgh" w:date="2020-08-19T22:59:00Z">
              <w:r>
                <w:rPr>
                  <w:rFonts w:eastAsia="微软雅黑"/>
                  <w:i/>
                  <w:sz w:val="20"/>
                  <w:szCs w:val="20"/>
                </w:rPr>
                <w:t xml:space="preserve"> </w:t>
              </w:r>
            </w:ins>
            <w:ins w:id="290" w:author="NA\mabdelgh" w:date="2020-08-19T23:00:00Z">
              <w:r>
                <w:rPr>
                  <w:rFonts w:eastAsia="微软雅黑"/>
                  <w:i/>
                  <w:sz w:val="20"/>
                  <w:szCs w:val="20"/>
                </w:rPr>
                <w:t>and frequency sparse SRS (e.g. comb8)</w:t>
              </w:r>
            </w:ins>
            <w:del w:id="291"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14:paraId="12DA91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rsidTr="00245DB2">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4A271845"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A860F2" w14:paraId="2DD864BB" w14:textId="77777777" w:rsidTr="00245DB2">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7D687EE"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gree with the definition and the revision from Futurewei. </w:t>
            </w:r>
          </w:p>
          <w:p w14:paraId="6C297F4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On Comb 8, I think it is within the scope as given in the updated definition from Futurewei.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On the revision from Qualcomm, could you please give an example that the updated definition from Futurewei cannot cover what you have in mind? In our view, Futurewei’s definition is clearer, and it is broad enough.</w:t>
            </w:r>
          </w:p>
        </w:tc>
      </w:tr>
      <w:tr w:rsidR="00A860F2" w14:paraId="72EC3D4F" w14:textId="77777777" w:rsidTr="00245DB2">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4963E98"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A860F2" w14:paraId="4C36A30F" w14:textId="77777777" w:rsidTr="00245DB2">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微软雅黑"/>
                <w:sz w:val="20"/>
                <w:szCs w:val="20"/>
              </w:rPr>
            </w:pPr>
            <w:r>
              <w:rPr>
                <w:rFonts w:eastAsia="MS Mincho"/>
                <w:sz w:val="20"/>
                <w:szCs w:val="20"/>
                <w:lang w:eastAsia="ja-JP"/>
              </w:rPr>
              <w:t>Sharp</w:t>
            </w:r>
          </w:p>
        </w:tc>
        <w:tc>
          <w:tcPr>
            <w:tcW w:w="6520" w:type="dxa"/>
            <w:shd w:val="clear" w:color="auto" w:fill="auto"/>
          </w:tcPr>
          <w:p w14:paraId="48F72441" w14:textId="77777777" w:rsidR="00A860F2" w:rsidRDefault="00DF2935">
            <w:pPr>
              <w:widowControl w:val="0"/>
              <w:snapToGrid w:val="0"/>
              <w:spacing w:after="0" w:line="240" w:lineRule="auto"/>
              <w:jc w:val="both"/>
              <w:rPr>
                <w:rFonts w:eastAsia="微软雅黑"/>
                <w:sz w:val="20"/>
                <w:szCs w:val="20"/>
              </w:rPr>
            </w:pPr>
            <w:r>
              <w:rPr>
                <w:rFonts w:eastAsia="MS Mincho"/>
                <w:sz w:val="20"/>
                <w:szCs w:val="20"/>
                <w:lang w:eastAsia="ja-JP"/>
              </w:rPr>
              <w:t>We are fine to discuss this.</w:t>
            </w:r>
          </w:p>
        </w:tc>
      </w:tr>
      <w:tr w:rsidR="00A860F2" w14:paraId="586A1E28" w14:textId="77777777" w:rsidTr="00245DB2">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rsidTr="00245DB2">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rsidTr="00245DB2">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微软雅黑"/>
                <w:sz w:val="20"/>
                <w:szCs w:val="20"/>
              </w:rPr>
              <w:t xml:space="preserve">Support the proposal. </w:t>
            </w:r>
            <w:r w:rsidR="004423E3">
              <w:rPr>
                <w:rFonts w:eastAsia="微软雅黑"/>
                <w:sz w:val="20"/>
                <w:szCs w:val="20"/>
              </w:rPr>
              <w:t>For partial sounding, depending on the design, w</w:t>
            </w:r>
            <w:r>
              <w:rPr>
                <w:rFonts w:eastAsia="微软雅黑"/>
                <w:sz w:val="20"/>
                <w:szCs w:val="20"/>
              </w:rPr>
              <w:t>e may need to check PAPR as part of evaluation.</w:t>
            </w:r>
          </w:p>
        </w:tc>
      </w:tr>
      <w:tr w:rsidR="00245DB2" w14:paraId="66B8AA17" w14:textId="77777777" w:rsidTr="00245DB2">
        <w:tc>
          <w:tcPr>
            <w:tcW w:w="2830" w:type="dxa"/>
            <w:shd w:val="clear" w:color="auto" w:fill="auto"/>
          </w:tcPr>
          <w:p w14:paraId="7201D3D4" w14:textId="5453E922" w:rsidR="00245DB2" w:rsidRDefault="00245DB2" w:rsidP="00245DB2">
            <w:pPr>
              <w:widowControl w:val="0"/>
              <w:snapToGrid w:val="0"/>
              <w:spacing w:before="120" w:after="120" w:line="240" w:lineRule="auto"/>
              <w:jc w:val="both"/>
              <w:rPr>
                <w:rFonts w:eastAsia="Malgun Gothic"/>
                <w:sz w:val="20"/>
                <w:szCs w:val="20"/>
                <w:lang w:eastAsia="ko-KR"/>
              </w:rPr>
            </w:pPr>
            <w:bookmarkStart w:id="292" w:name="_GoBack" w:colFirst="0" w:colLast="1"/>
            <w:ins w:id="293" w:author="TAMRAKAR RAKESH" w:date="2020-08-21T15:17:00Z">
              <w:r>
                <w:rPr>
                  <w:rFonts w:eastAsiaTheme="minorEastAsia" w:hint="eastAsia"/>
                  <w:sz w:val="20"/>
                  <w:szCs w:val="20"/>
                </w:rPr>
                <w:t>v</w:t>
              </w:r>
              <w:r>
                <w:rPr>
                  <w:rFonts w:eastAsiaTheme="minorEastAsia"/>
                  <w:sz w:val="20"/>
                  <w:szCs w:val="20"/>
                </w:rPr>
                <w:t>ivo</w:t>
              </w:r>
            </w:ins>
          </w:p>
        </w:tc>
        <w:tc>
          <w:tcPr>
            <w:tcW w:w="6520" w:type="dxa"/>
            <w:shd w:val="clear" w:color="auto" w:fill="auto"/>
          </w:tcPr>
          <w:p w14:paraId="4B285E5B" w14:textId="32238FEC" w:rsidR="00245DB2" w:rsidRDefault="00245DB2" w:rsidP="00245DB2">
            <w:pPr>
              <w:widowControl w:val="0"/>
              <w:snapToGrid w:val="0"/>
              <w:spacing w:after="0" w:line="240" w:lineRule="auto"/>
              <w:jc w:val="both"/>
              <w:rPr>
                <w:rFonts w:eastAsia="Malgun Gothic"/>
                <w:sz w:val="20"/>
                <w:szCs w:val="20"/>
                <w:lang w:eastAsia="ko-KR"/>
              </w:rPr>
            </w:pPr>
            <w:ins w:id="294" w:author="TAMRAKAR RAKESH" w:date="2020-08-21T15:17:00Z">
              <w:r w:rsidRPr="00360F7D">
                <w:rPr>
                  <w:rFonts w:eastAsia="微软雅黑"/>
                  <w:sz w:val="20"/>
                  <w:szCs w:val="20"/>
                </w:rPr>
                <w:t>We are fine to further study different options.</w:t>
              </w:r>
            </w:ins>
          </w:p>
        </w:tc>
      </w:tr>
      <w:bookmarkEnd w:id="292"/>
    </w:tbl>
    <w:p w14:paraId="707F2246" w14:textId="77777777" w:rsidR="00A860F2" w:rsidRDefault="00A860F2">
      <w:pPr>
        <w:widowControl w:val="0"/>
        <w:snapToGrid w:val="0"/>
        <w:spacing w:before="120" w:after="120" w:line="240" w:lineRule="auto"/>
        <w:jc w:val="both"/>
        <w:rPr>
          <w:rFonts w:eastAsia="微软雅黑"/>
          <w:sz w:val="20"/>
          <w:szCs w:val="20"/>
        </w:rPr>
      </w:pPr>
    </w:p>
    <w:p w14:paraId="5852C2CD"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14:paraId="7A08178C" w14:textId="60B199C1" w:rsidR="00A860F2" w:rsidRDefault="00DF2935">
      <w:pPr>
        <w:pStyle w:val="aff"/>
        <w:widowControl w:val="0"/>
        <w:numPr>
          <w:ilvl w:val="1"/>
          <w:numId w:val="7"/>
        </w:numPr>
        <w:snapToGrid w:val="0"/>
        <w:spacing w:before="120" w:after="120" w:line="240" w:lineRule="auto"/>
        <w:jc w:val="both"/>
        <w:rPr>
          <w:ins w:id="295" w:author="ZTE" w:date="2020-08-21T10:57:00Z"/>
          <w:rFonts w:eastAsia="微软雅黑"/>
          <w:i/>
          <w:sz w:val="20"/>
          <w:szCs w:val="20"/>
        </w:rPr>
      </w:pPr>
      <w:r>
        <w:rPr>
          <w:rFonts w:eastAsia="微软雅黑"/>
          <w:i/>
          <w:sz w:val="20"/>
          <w:szCs w:val="20"/>
        </w:rPr>
        <w:t xml:space="preserve">Class 1 (Time bundling): Utilize relationship among two or more </w:t>
      </w:r>
      <w:ins w:id="296" w:author="ZTE" w:date="2020-08-21T10:56:00Z">
        <w:r w:rsidR="004F28A0" w:rsidRPr="00F21340">
          <w:rPr>
            <w:rFonts w:eastAsia="微软雅黑"/>
            <w:i/>
            <w:sz w:val="20"/>
            <w:szCs w:val="20"/>
          </w:rPr>
          <w:t>occasions of one or more</w:t>
        </w:r>
        <w:r w:rsidR="004F28A0">
          <w:rPr>
            <w:rFonts w:eastAsia="微软雅黑"/>
            <w:i/>
            <w:sz w:val="20"/>
            <w:szCs w:val="20"/>
          </w:rPr>
          <w:t xml:space="preserve"> </w:t>
        </w:r>
      </w:ins>
      <w:r>
        <w:rPr>
          <w:rFonts w:eastAsia="微软雅黑"/>
          <w:i/>
          <w:sz w:val="20"/>
          <w:szCs w:val="20"/>
        </w:rPr>
        <w:t xml:space="preserve">SRS resources </w:t>
      </w:r>
      <w:del w:id="297" w:author="ZTE" w:date="2020-08-21T10:56:00Z">
        <w:r w:rsidDel="004F28A0">
          <w:rPr>
            <w:rFonts w:eastAsia="微软雅黑"/>
            <w:i/>
            <w:sz w:val="20"/>
            <w:szCs w:val="20"/>
          </w:rPr>
          <w:lastRenderedPageBreak/>
          <w:delText xml:space="preserve">or occasions </w:delText>
        </w:r>
      </w:del>
      <w:r>
        <w:rPr>
          <w:rFonts w:eastAsia="微软雅黑"/>
          <w:i/>
          <w:sz w:val="20"/>
          <w:szCs w:val="20"/>
        </w:rPr>
        <w:t>to enable joint processing within time domain</w:t>
      </w:r>
      <w:del w:id="298" w:author="ZTE" w:date="2020-08-21T10:56:00Z">
        <w:r w:rsidDel="004F28A0">
          <w:rPr>
            <w:rFonts w:eastAsia="微软雅黑"/>
            <w:i/>
            <w:sz w:val="20"/>
            <w:szCs w:val="20"/>
          </w:rPr>
          <w:delText>, without changing legacy SRS pattern in one resource</w:delText>
        </w:r>
      </w:del>
      <w:r>
        <w:rPr>
          <w:rFonts w:eastAsia="微软雅黑"/>
          <w:i/>
          <w:sz w:val="20"/>
          <w:szCs w:val="20"/>
        </w:rPr>
        <w:t>.</w:t>
      </w:r>
    </w:p>
    <w:p w14:paraId="574BB56F" w14:textId="5B7E52BB" w:rsidR="00B410EF" w:rsidRPr="00B410EF" w:rsidRDefault="00B410EF" w:rsidP="00B410EF">
      <w:pPr>
        <w:pStyle w:val="aff"/>
        <w:widowControl w:val="0"/>
        <w:numPr>
          <w:ilvl w:val="2"/>
          <w:numId w:val="7"/>
        </w:numPr>
        <w:snapToGrid w:val="0"/>
        <w:spacing w:before="120" w:after="120" w:line="240" w:lineRule="auto"/>
        <w:jc w:val="both"/>
        <w:rPr>
          <w:rFonts w:eastAsia="微软雅黑"/>
          <w:i/>
          <w:sz w:val="20"/>
          <w:szCs w:val="20"/>
        </w:rPr>
      </w:pPr>
      <w:ins w:id="299" w:author="ZTE" w:date="2020-08-21T10:57:00Z">
        <w:r w:rsidRPr="00B410EF">
          <w:rPr>
            <w:rFonts w:eastAsia="微软雅黑"/>
            <w:i/>
            <w:sz w:val="20"/>
            <w:szCs w:val="20"/>
          </w:rPr>
          <w:t>Study aspects include the issue of phase discontinuity, etc..</w:t>
        </w:r>
      </w:ins>
    </w:p>
    <w:p w14:paraId="237C5756" w14:textId="34536B18"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2 (Increase repetition): Change the legacy SRS pattern in one resource from time domain by</w:t>
      </w:r>
      <w:ins w:id="300" w:author="ZTE" w:date="2020-08-21T10:56:00Z">
        <w:r w:rsidR="004F28A0" w:rsidRPr="004F28A0">
          <w:rPr>
            <w:rFonts w:eastAsia="微软雅黑"/>
            <w:i/>
            <w:sz w:val="20"/>
            <w:szCs w:val="20"/>
          </w:rPr>
          <w:t xml:space="preserve"> </w:t>
        </w:r>
        <w:r w:rsidR="004F28A0">
          <w:rPr>
            <w:rFonts w:eastAsia="微软雅黑"/>
            <w:i/>
            <w:sz w:val="20"/>
            <w:szCs w:val="20"/>
          </w:rPr>
          <w:t>increasing SRS</w:t>
        </w:r>
      </w:ins>
      <w:del w:id="301" w:author="ZTE" w:date="2020-08-21T10:56:00Z">
        <w:r w:rsidDel="004F28A0">
          <w:rPr>
            <w:rFonts w:eastAsia="微软雅黑"/>
            <w:i/>
            <w:sz w:val="20"/>
            <w:szCs w:val="20"/>
          </w:rPr>
          <w:delText xml:space="preserve"> adding more</w:delText>
        </w:r>
      </w:del>
      <w:r>
        <w:rPr>
          <w:rFonts w:eastAsia="微软雅黑"/>
          <w:i/>
          <w:sz w:val="20"/>
          <w:szCs w:val="20"/>
        </w:rPr>
        <w:t xml:space="preserve"> symbols for repetition. </w:t>
      </w:r>
    </w:p>
    <w:p w14:paraId="742F5348" w14:textId="3BC6E76A" w:rsidR="00A860F2" w:rsidRDefault="00A2707C">
      <w:pPr>
        <w:pStyle w:val="aff"/>
        <w:widowControl w:val="0"/>
        <w:numPr>
          <w:ilvl w:val="2"/>
          <w:numId w:val="7"/>
        </w:numPr>
        <w:snapToGrid w:val="0"/>
        <w:spacing w:before="120" w:after="120" w:line="240" w:lineRule="auto"/>
        <w:jc w:val="both"/>
        <w:rPr>
          <w:rFonts w:eastAsia="微软雅黑"/>
          <w:i/>
          <w:sz w:val="20"/>
          <w:szCs w:val="20"/>
        </w:rPr>
      </w:pPr>
      <w:ins w:id="302" w:author="ZTE" w:date="2020-08-21T10:57:00Z">
        <w:r>
          <w:rPr>
            <w:rFonts w:eastAsia="微软雅黑"/>
            <w:i/>
            <w:sz w:val="20"/>
            <w:szCs w:val="20"/>
          </w:rPr>
          <w:t xml:space="preserve">Study aspects include to use TD-OCC to compensate the negative impact on SRS capacity, </w:t>
        </w:r>
        <w:r w:rsidRPr="000E4EA4">
          <w:rPr>
            <w:rFonts w:eastAsia="微软雅黑"/>
            <w:i/>
            <w:sz w:val="20"/>
            <w:szCs w:val="20"/>
          </w:rPr>
          <w:t>inter-cell interference randomization</w:t>
        </w:r>
        <w:r>
          <w:rPr>
            <w:rFonts w:eastAsia="微软雅黑"/>
            <w:i/>
            <w:sz w:val="20"/>
            <w:szCs w:val="20"/>
          </w:rPr>
          <w:t>, etc..</w:t>
        </w:r>
      </w:ins>
      <w:del w:id="303" w:author="ZTE" w:date="2020-08-21T10:57:00Z">
        <w:r w:rsidR="00DF2935" w:rsidDel="00A2707C">
          <w:rPr>
            <w:rFonts w:eastAsia="微软雅黑"/>
            <w:i/>
            <w:sz w:val="20"/>
            <w:szCs w:val="20"/>
          </w:rPr>
          <w:delText>TD-OCC can be considered to compensate the negative impact on SRS capacity.</w:delText>
        </w:r>
      </w:del>
    </w:p>
    <w:p w14:paraId="569AF794" w14:textId="77777777" w:rsidR="00A860F2" w:rsidRDefault="00DF2935">
      <w:pPr>
        <w:pStyle w:val="aff"/>
        <w:widowControl w:val="0"/>
        <w:numPr>
          <w:ilvl w:val="1"/>
          <w:numId w:val="7"/>
        </w:numPr>
        <w:snapToGrid w:val="0"/>
        <w:spacing w:before="120" w:after="120" w:line="240" w:lineRule="auto"/>
        <w:jc w:val="both"/>
        <w:rPr>
          <w:ins w:id="304" w:author="ZTE" w:date="2020-08-21T10:57:00Z"/>
          <w:rFonts w:eastAsia="微软雅黑"/>
          <w:i/>
          <w:sz w:val="20"/>
          <w:szCs w:val="20"/>
        </w:rPr>
      </w:pPr>
      <w:r>
        <w:rPr>
          <w:rFonts w:eastAsia="微软雅黑"/>
          <w:i/>
          <w:sz w:val="20"/>
          <w:szCs w:val="20"/>
        </w:rPr>
        <w:t xml:space="preserve">Class 3 (Partial frequency sounding): Supports more </w:t>
      </w:r>
      <w:del w:id="305" w:author="ZTE" w:date="2020-08-20T10:02:00Z">
        <w:r>
          <w:rPr>
            <w:rFonts w:eastAsia="微软雅黑"/>
            <w:i/>
            <w:sz w:val="20"/>
            <w:szCs w:val="20"/>
          </w:rPr>
          <w:delText>flexible configuration</w:delText>
        </w:r>
      </w:del>
      <w:ins w:id="306" w:author="ZTE" w:date="2020-08-20T10:02:00Z">
        <w:r>
          <w:rPr>
            <w:rFonts w:eastAsia="微软雅黑"/>
            <w:i/>
            <w:sz w:val="20"/>
            <w:szCs w:val="20"/>
          </w:rPr>
          <w:t>flexibility</w:t>
        </w:r>
      </w:ins>
      <w:r>
        <w:rPr>
          <w:rFonts w:eastAsia="微软雅黑"/>
          <w:i/>
          <w:sz w:val="20"/>
          <w:szCs w:val="20"/>
        </w:rPr>
        <w:t xml:space="preserve"> on SRS frequency resources to allow SRS transmission on partial frequency resources within the legacy SRS </w:t>
      </w:r>
      <w:del w:id="307" w:author="ZTE" w:date="2020-08-20T10:02:00Z">
        <w:r>
          <w:rPr>
            <w:rFonts w:eastAsia="微软雅黑"/>
            <w:i/>
            <w:sz w:val="20"/>
            <w:szCs w:val="20"/>
          </w:rPr>
          <w:delText>bandwidth</w:delText>
        </w:r>
      </w:del>
      <w:ins w:id="308" w:author="ZTE" w:date="2020-08-20T10:02:00Z">
        <w:r>
          <w:rPr>
            <w:rFonts w:eastAsia="微软雅黑"/>
            <w:i/>
            <w:sz w:val="20"/>
            <w:szCs w:val="20"/>
          </w:rPr>
          <w:t>frequency resources</w:t>
        </w:r>
      </w:ins>
      <w:r>
        <w:rPr>
          <w:rFonts w:eastAsia="微软雅黑"/>
          <w:i/>
          <w:sz w:val="20"/>
          <w:szCs w:val="20"/>
        </w:rPr>
        <w:t>.</w:t>
      </w:r>
    </w:p>
    <w:p w14:paraId="2EDAA7B0" w14:textId="050F6B1E" w:rsidR="002E34DA" w:rsidRDefault="002E34DA" w:rsidP="002E34DA">
      <w:pPr>
        <w:pStyle w:val="aff"/>
        <w:widowControl w:val="0"/>
        <w:numPr>
          <w:ilvl w:val="2"/>
          <w:numId w:val="7"/>
        </w:numPr>
        <w:snapToGrid w:val="0"/>
        <w:spacing w:before="120" w:after="120" w:line="240" w:lineRule="auto"/>
        <w:jc w:val="both"/>
        <w:rPr>
          <w:rFonts w:eastAsia="微软雅黑"/>
          <w:i/>
          <w:sz w:val="20"/>
          <w:szCs w:val="20"/>
        </w:rPr>
      </w:pPr>
      <w:ins w:id="309" w:author="ZTE" w:date="2020-08-21T10:57:00Z">
        <w:r>
          <w:rPr>
            <w:rFonts w:eastAsia="微软雅黑"/>
            <w:i/>
            <w:sz w:val="20"/>
            <w:szCs w:val="20"/>
          </w:rPr>
          <w:t>Study aspects include the partial frequency resources is RB level or subcarrier level</w:t>
        </w:r>
      </w:ins>
      <w:ins w:id="310" w:author="ZTE" w:date="2020-08-21T11:04:00Z">
        <w:r w:rsidR="000F1C8F">
          <w:rPr>
            <w:rFonts w:eastAsia="微软雅黑"/>
            <w:i/>
            <w:sz w:val="20"/>
            <w:szCs w:val="20"/>
          </w:rPr>
          <w:t xml:space="preserve"> (e.g., larger comb)</w:t>
        </w:r>
      </w:ins>
      <w:ins w:id="311" w:author="ZTE" w:date="2020-08-21T10:57:00Z">
        <w:r>
          <w:rPr>
            <w:rFonts w:eastAsia="微软雅黑"/>
            <w:i/>
            <w:sz w:val="20"/>
            <w:szCs w:val="20"/>
          </w:rPr>
          <w:t xml:space="preserve">, </w:t>
        </w:r>
        <w:r>
          <w:rPr>
            <w:rFonts w:eastAsia="微软雅黑" w:hint="eastAsia"/>
            <w:i/>
            <w:sz w:val="20"/>
            <w:szCs w:val="20"/>
          </w:rPr>
          <w:t>PAPR</w:t>
        </w:r>
        <w:r>
          <w:rPr>
            <w:rFonts w:eastAsia="微软雅黑"/>
            <w:i/>
            <w:sz w:val="20"/>
            <w:szCs w:val="20"/>
          </w:rPr>
          <w:t xml:space="preserve"> issue etc..</w:t>
        </w:r>
      </w:ins>
    </w:p>
    <w:p w14:paraId="5A2B0EC6" w14:textId="77777777" w:rsidR="00A860F2" w:rsidRDefault="00A860F2">
      <w:pPr>
        <w:pStyle w:val="aff"/>
        <w:widowControl w:val="0"/>
        <w:snapToGrid w:val="0"/>
        <w:spacing w:before="120" w:after="120" w:line="240" w:lineRule="auto"/>
        <w:ind w:left="840" w:firstLine="0"/>
        <w:jc w:val="both"/>
        <w:rPr>
          <w:rFonts w:eastAsia="微软雅黑"/>
          <w:i/>
          <w:sz w:val="20"/>
          <w:szCs w:val="20"/>
          <w:highlight w:val="yellow"/>
        </w:rPr>
      </w:pPr>
    </w:p>
    <w:tbl>
      <w:tblPr>
        <w:tblStyle w:val="aff0"/>
        <w:tblW w:w="9350" w:type="dxa"/>
        <w:tblLook w:val="04A0" w:firstRow="1" w:lastRow="0" w:firstColumn="1" w:lastColumn="0" w:noHBand="0" w:noVBand="1"/>
      </w:tblPr>
      <w:tblGrid>
        <w:gridCol w:w="2830"/>
        <w:gridCol w:w="6520"/>
      </w:tblGrid>
      <w:tr w:rsidR="00A860F2" w14:paraId="42FE5726" w14:textId="77777777">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w:t>
            </w:r>
          </w:p>
        </w:tc>
        <w:tc>
          <w:tcPr>
            <w:tcW w:w="6519" w:type="dxa"/>
            <w:shd w:val="clear" w:color="auto" w:fill="auto"/>
          </w:tcPr>
          <w:p w14:paraId="522DD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ews</w:t>
            </w:r>
          </w:p>
        </w:tc>
      </w:tr>
      <w:tr w:rsidR="00A860F2" w14:paraId="2A5C0A5A" w14:textId="77777777">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7B5FEEE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comments are provided in Above separate sections already.</w:t>
            </w:r>
          </w:p>
        </w:tc>
      </w:tr>
    </w:tbl>
    <w:p w14:paraId="2805E5A7" w14:textId="77777777" w:rsidR="00A860F2" w:rsidRDefault="00A860F2">
      <w:pPr>
        <w:widowControl w:val="0"/>
        <w:snapToGrid w:val="0"/>
        <w:spacing w:before="120" w:after="120" w:line="240" w:lineRule="auto"/>
        <w:jc w:val="both"/>
        <w:rPr>
          <w:rFonts w:eastAsia="微软雅黑"/>
          <w:sz w:val="20"/>
          <w:szCs w:val="20"/>
        </w:rPr>
      </w:pPr>
    </w:p>
    <w:p w14:paraId="05481209" w14:textId="15ACD2CC"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aff0"/>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微软雅黑"/>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r>
    </w:tbl>
    <w:p w14:paraId="7A8A808A" w14:textId="3B3AECBA" w:rsidR="00A860F2" w:rsidRDefault="00A860F2">
      <w:pPr>
        <w:widowControl w:val="0"/>
        <w:snapToGrid w:val="0"/>
        <w:spacing w:before="120" w:after="120" w:line="240" w:lineRule="auto"/>
        <w:jc w:val="both"/>
        <w:rPr>
          <w:rFonts w:eastAsia="微软雅黑"/>
          <w:sz w:val="20"/>
          <w:szCs w:val="20"/>
        </w:rPr>
      </w:pPr>
    </w:p>
    <w:p w14:paraId="2E7231C9"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DECA5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BD</w:t>
      </w:r>
    </w:p>
    <w:p w14:paraId="2A84533D" w14:textId="77777777" w:rsidR="00A860F2" w:rsidRDefault="00A860F2">
      <w:pPr>
        <w:widowControl w:val="0"/>
        <w:snapToGrid w:val="0"/>
        <w:spacing w:before="120" w:after="120" w:line="240" w:lineRule="auto"/>
        <w:jc w:val="both"/>
        <w:rPr>
          <w:rFonts w:eastAsia="微软雅黑"/>
          <w:sz w:val="20"/>
          <w:szCs w:val="20"/>
        </w:rPr>
      </w:pPr>
    </w:p>
    <w:p w14:paraId="317A2680"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utcome of the offline discussion on SRS enhancement EVM [2]</w:t>
      </w:r>
    </w:p>
    <w:tbl>
      <w:tblPr>
        <w:tblStyle w:val="aff0"/>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LLS is used to evaluate SRS enhancements in Rel-17 FeMIMO,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rPr>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aff0"/>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0787368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lastRenderedPageBreak/>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lastRenderedPageBreak/>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15EA8C8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14:paraId="1BFE0B0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689C6C17" w14:textId="77777777" w:rsidR="00A860F2" w:rsidRDefault="00DF2935">
                  <w:pPr>
                    <w:pStyle w:val="aff"/>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6A3F36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3B3C5845" w14:textId="77777777" w:rsidR="00A860F2" w:rsidRDefault="00DF2935">
                  <w:pPr>
                    <w:pStyle w:val="aff"/>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aff0"/>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550FEA5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r>
                    <w:rPr>
                      <w:sz w:val="20"/>
                      <w:szCs w:val="20"/>
                    </w:rPr>
                    <w:t>UMi/UMa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微软雅黑"/>
                <w:sz w:val="20"/>
                <w:szCs w:val="20"/>
              </w:rPr>
            </w:pPr>
          </w:p>
        </w:tc>
      </w:tr>
    </w:tbl>
    <w:p w14:paraId="523DFEEA" w14:textId="77777777" w:rsidR="00A860F2" w:rsidRDefault="00A860F2">
      <w:pPr>
        <w:widowControl w:val="0"/>
        <w:snapToGrid w:val="0"/>
        <w:spacing w:before="120" w:after="120" w:line="240" w:lineRule="auto"/>
        <w:jc w:val="both"/>
        <w:rPr>
          <w:rFonts w:eastAsia="微软雅黑"/>
          <w:sz w:val="20"/>
          <w:szCs w:val="20"/>
        </w:rPr>
      </w:pPr>
    </w:p>
    <w:p w14:paraId="2F6941B5"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2] Offline email discussion on FeMIMO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lastRenderedPageBreak/>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7] R1-2005487, Discussion on SRS Enhancements, InterDigital,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17] R1-2006255, Considerations on SRS enhancement, Spreadtrum Communications</w:t>
      </w:r>
    </w:p>
    <w:p w14:paraId="19A9F983" w14:textId="77777777" w:rsidR="00A860F2" w:rsidRDefault="00DF2935">
      <w:pPr>
        <w:pStyle w:val="NoSpacing1"/>
        <w:snapToGrid w:val="0"/>
        <w:rPr>
          <w:bCs/>
          <w:sz w:val="20"/>
          <w:szCs w:val="20"/>
          <w:lang w:val="en-GB"/>
        </w:rPr>
      </w:pPr>
      <w:r>
        <w:rPr>
          <w:bCs/>
          <w:sz w:val="20"/>
          <w:szCs w:val="20"/>
          <w:lang w:val="en-GB"/>
        </w:rPr>
        <w:t>[18] R1-2006364, Discussion on enhancement of SRS in Rel. 17 further enhanced MIMO, CEWiT</w:t>
      </w:r>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A5CD48" w14:textId="77777777" w:rsidR="00E86002" w:rsidRDefault="00E86002" w:rsidP="008B257B">
      <w:pPr>
        <w:spacing w:after="0" w:line="240" w:lineRule="auto"/>
      </w:pPr>
      <w:r>
        <w:separator/>
      </w:r>
    </w:p>
  </w:endnote>
  <w:endnote w:type="continuationSeparator" w:id="0">
    <w:p w14:paraId="4808A031" w14:textId="77777777" w:rsidR="00E86002" w:rsidRDefault="00E86002"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653DD3" w14:textId="77777777" w:rsidR="00E86002" w:rsidRDefault="00E86002" w:rsidP="008B257B">
      <w:pPr>
        <w:spacing w:after="0" w:line="240" w:lineRule="auto"/>
      </w:pPr>
      <w:r>
        <w:separator/>
      </w:r>
    </w:p>
  </w:footnote>
  <w:footnote w:type="continuationSeparator" w:id="0">
    <w:p w14:paraId="50D5A8DF" w14:textId="77777777" w:rsidR="00E86002" w:rsidRDefault="00E86002" w:rsidP="008B25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15:restartNumberingAfterBreak="0">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15:restartNumberingAfterBreak="0">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9" w15:restartNumberingAfterBreak="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0" w15:restartNumberingAfterBreak="0">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1" w15:restartNumberingAfterBreak="0">
    <w:nsid w:val="44302806"/>
    <w:multiLevelType w:val="multilevel"/>
    <w:tmpl w:val="528AD46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12" w15:restartNumberingAfterBreak="0">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1"/>
  </w:num>
  <w:num w:numId="2">
    <w:abstractNumId w:val="10"/>
  </w:num>
  <w:num w:numId="3">
    <w:abstractNumId w:val="12"/>
  </w:num>
  <w:num w:numId="4">
    <w:abstractNumId w:val="3"/>
  </w:num>
  <w:num w:numId="5">
    <w:abstractNumId w:val="0"/>
  </w:num>
  <w:num w:numId="6">
    <w:abstractNumId w:val="1"/>
  </w:num>
  <w:num w:numId="7">
    <w:abstractNumId w:val="6"/>
  </w:num>
  <w:num w:numId="8">
    <w:abstractNumId w:val="8"/>
  </w:num>
  <w:num w:numId="9">
    <w:abstractNumId w:val="7"/>
  </w:num>
  <w:num w:numId="10">
    <w:abstractNumId w:val="9"/>
  </w:num>
  <w:num w:numId="11">
    <w:abstractNumId w:val="4"/>
  </w:num>
  <w:num w:numId="12">
    <w:abstractNumId w:val="13"/>
  </w:num>
  <w:num w:numId="13">
    <w:abstractNumId w:val="2"/>
  </w:num>
  <w:num w:numId="14">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TAMRAKAR RAKESH">
    <w15:presenceInfo w15:providerId="AD" w15:userId="S-1-5-21-34147959-713391361-909006862-1001"/>
  </w15:person>
  <w15:person w15:author="zhengyi">
    <w15:presenceInfo w15:providerId="None" w15:userId="zhe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0F2"/>
    <w:rsid w:val="00024418"/>
    <w:rsid w:val="000405CE"/>
    <w:rsid w:val="0007535C"/>
    <w:rsid w:val="000D1B40"/>
    <w:rsid w:val="000F1C8F"/>
    <w:rsid w:val="000F3676"/>
    <w:rsid w:val="0016351A"/>
    <w:rsid w:val="00173EE2"/>
    <w:rsid w:val="00186B1D"/>
    <w:rsid w:val="001B0358"/>
    <w:rsid w:val="001C6F19"/>
    <w:rsid w:val="00245DB2"/>
    <w:rsid w:val="00257825"/>
    <w:rsid w:val="002E34DA"/>
    <w:rsid w:val="00301C52"/>
    <w:rsid w:val="00304DD3"/>
    <w:rsid w:val="003A4AC2"/>
    <w:rsid w:val="003C111A"/>
    <w:rsid w:val="003D69F4"/>
    <w:rsid w:val="003E122C"/>
    <w:rsid w:val="003E4DD6"/>
    <w:rsid w:val="004423E3"/>
    <w:rsid w:val="0048096F"/>
    <w:rsid w:val="004F28A0"/>
    <w:rsid w:val="0052278B"/>
    <w:rsid w:val="00576B45"/>
    <w:rsid w:val="005B1122"/>
    <w:rsid w:val="00617A12"/>
    <w:rsid w:val="00620DE7"/>
    <w:rsid w:val="00635DBE"/>
    <w:rsid w:val="006E0100"/>
    <w:rsid w:val="00703996"/>
    <w:rsid w:val="00703D65"/>
    <w:rsid w:val="0073470E"/>
    <w:rsid w:val="00734922"/>
    <w:rsid w:val="007B475C"/>
    <w:rsid w:val="007D3BEB"/>
    <w:rsid w:val="007F02A5"/>
    <w:rsid w:val="007F2C0B"/>
    <w:rsid w:val="008B257B"/>
    <w:rsid w:val="008D7915"/>
    <w:rsid w:val="008F03E6"/>
    <w:rsid w:val="00932DBA"/>
    <w:rsid w:val="00990CD3"/>
    <w:rsid w:val="009A0F6F"/>
    <w:rsid w:val="00A2707C"/>
    <w:rsid w:val="00A27C9C"/>
    <w:rsid w:val="00A34417"/>
    <w:rsid w:val="00A34475"/>
    <w:rsid w:val="00A74D37"/>
    <w:rsid w:val="00A860F2"/>
    <w:rsid w:val="00AC551D"/>
    <w:rsid w:val="00AD4351"/>
    <w:rsid w:val="00B30C0D"/>
    <w:rsid w:val="00B410EF"/>
    <w:rsid w:val="00B52A7A"/>
    <w:rsid w:val="00B67A94"/>
    <w:rsid w:val="00B715CE"/>
    <w:rsid w:val="00B80057"/>
    <w:rsid w:val="00BB55C4"/>
    <w:rsid w:val="00BE2A4A"/>
    <w:rsid w:val="00C067CE"/>
    <w:rsid w:val="00C26563"/>
    <w:rsid w:val="00C424B4"/>
    <w:rsid w:val="00C7297A"/>
    <w:rsid w:val="00C77694"/>
    <w:rsid w:val="00C81B95"/>
    <w:rsid w:val="00CB4FCC"/>
    <w:rsid w:val="00CB6F6C"/>
    <w:rsid w:val="00D54138"/>
    <w:rsid w:val="00D60D85"/>
    <w:rsid w:val="00D67F01"/>
    <w:rsid w:val="00D73AF6"/>
    <w:rsid w:val="00D9062E"/>
    <w:rsid w:val="00D92DF3"/>
    <w:rsid w:val="00D95962"/>
    <w:rsid w:val="00DB3B7D"/>
    <w:rsid w:val="00DB49CD"/>
    <w:rsid w:val="00DF2935"/>
    <w:rsid w:val="00E05A60"/>
    <w:rsid w:val="00E64A03"/>
    <w:rsid w:val="00E73E3D"/>
    <w:rsid w:val="00E86002"/>
    <w:rsid w:val="00EA1191"/>
    <w:rsid w:val="00EB7A62"/>
    <w:rsid w:val="00F23B21"/>
    <w:rsid w:val="00F3116A"/>
    <w:rsid w:val="00F33E98"/>
    <w:rsid w:val="00F44625"/>
    <w:rsid w:val="00F569BF"/>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5373C"/>
  <w15:docId w15:val="{C437DC72-955A-4B6D-8941-318DEC77F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12"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6"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6"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6"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6"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customStyle="1" w:styleId="InternetLink">
    <w:name w:val="Internet Link"/>
    <w:uiPriority w:val="99"/>
    <w:unhideWhenUsed/>
    <w:qFormat/>
    <w:rPr>
      <w:color w:val="2779B6"/>
      <w:u w:val="single"/>
    </w:rPr>
  </w:style>
  <w:style w:type="character" w:styleId="a7">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8">
    <w:name w:val="页眉 字符"/>
    <w:qFormat/>
    <w:rPr>
      <w:rFonts w:ascii="Arial" w:eastAsia="MS Mincho" w:hAnsi="Arial"/>
      <w:b/>
      <w:szCs w:val="24"/>
      <w:lang w:eastAsia="en-US"/>
    </w:rPr>
  </w:style>
  <w:style w:type="character" w:customStyle="1" w:styleId="a9">
    <w:name w:val="批注主题 字符"/>
    <w:uiPriority w:val="99"/>
    <w:semiHidden/>
    <w:qFormat/>
    <w:rPr>
      <w:b/>
      <w:bCs/>
    </w:rPr>
  </w:style>
  <w:style w:type="character" w:customStyle="1" w:styleId="aa">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b">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c">
    <w:name w:val="批注文字 字符"/>
    <w:basedOn w:val="a0"/>
    <w:qFormat/>
  </w:style>
  <w:style w:type="character" w:customStyle="1" w:styleId="ad">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e">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link w:val="30"/>
    <w:uiPriority w:val="9"/>
    <w:qFormat/>
    <w:rPr>
      <w:b/>
      <w:bCs/>
      <w:sz w:val="32"/>
      <w:szCs w:val="32"/>
    </w:rPr>
  </w:style>
  <w:style w:type="character" w:customStyle="1" w:styleId="10">
    <w:name w:val="标题 1 字符"/>
    <w:link w:val="10"/>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2">
    <w:name w:val="占位符文本1"/>
    <w:basedOn w:val="a0"/>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a"/>
    <w:next w:val="af2"/>
    <w:qFormat/>
    <w:pPr>
      <w:keepNext/>
      <w:spacing w:before="240" w:after="120"/>
    </w:pPr>
    <w:rPr>
      <w:rFonts w:ascii="Liberation Sans" w:eastAsia="Noto Sans CJK SC Regular" w:hAnsi="Liberation Sans" w:cs="Lohit Devanagari"/>
      <w:sz w:val="28"/>
      <w:szCs w:val="28"/>
    </w:rPr>
  </w:style>
  <w:style w:type="paragraph" w:styleId="af2">
    <w:name w:val="Body Text"/>
    <w:basedOn w:val="a"/>
    <w:qFormat/>
    <w:pPr>
      <w:widowControl w:val="0"/>
      <w:spacing w:after="0" w:line="240" w:lineRule="auto"/>
      <w:jc w:val="both"/>
    </w:pPr>
    <w:rPr>
      <w:color w:val="0000FF"/>
      <w:kern w:val="2"/>
      <w:sz w:val="21"/>
      <w:szCs w:val="20"/>
    </w:rPr>
  </w:style>
  <w:style w:type="paragraph" w:styleId="af3">
    <w:name w:val="List"/>
    <w:basedOn w:val="a"/>
    <w:uiPriority w:val="99"/>
    <w:unhideWhenUsed/>
    <w:qFormat/>
    <w:pPr>
      <w:ind w:left="200" w:hanging="200"/>
      <w:contextualSpacing/>
    </w:pPr>
  </w:style>
  <w:style w:type="paragraph" w:styleId="af4">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5">
    <w:name w:val="Normal Indent"/>
    <w:basedOn w:val="a"/>
    <w:qFormat/>
    <w:pPr>
      <w:widowControl w:val="0"/>
      <w:spacing w:after="0" w:line="240" w:lineRule="auto"/>
      <w:ind w:firstLine="420"/>
      <w:jc w:val="both"/>
    </w:pPr>
    <w:rPr>
      <w:kern w:val="2"/>
      <w:sz w:val="21"/>
      <w:szCs w:val="20"/>
    </w:rPr>
  </w:style>
  <w:style w:type="paragraph" w:styleId="af6">
    <w:name w:val="Document Map"/>
    <w:basedOn w:val="a"/>
    <w:uiPriority w:val="99"/>
    <w:unhideWhenUsed/>
    <w:qFormat/>
    <w:rPr>
      <w:rFonts w:ascii="宋体" w:hAnsi="宋体"/>
      <w:sz w:val="18"/>
      <w:szCs w:val="18"/>
    </w:rPr>
  </w:style>
  <w:style w:type="paragraph" w:styleId="af7">
    <w:name w:val="annotation text"/>
    <w:basedOn w:val="a"/>
    <w:unhideWhenUsed/>
    <w:qFormat/>
    <w:rPr>
      <w:sz w:val="20"/>
      <w:szCs w:val="20"/>
    </w:rPr>
  </w:style>
  <w:style w:type="paragraph" w:styleId="af8">
    <w:name w:val="Balloon Text"/>
    <w:basedOn w:val="a"/>
    <w:uiPriority w:val="99"/>
    <w:unhideWhenUsed/>
    <w:qFormat/>
    <w:pPr>
      <w:spacing w:after="0" w:line="240" w:lineRule="auto"/>
    </w:pPr>
    <w:rPr>
      <w:rFonts w:ascii="Tahoma" w:hAnsi="Tahoma"/>
      <w:sz w:val="16"/>
      <w:szCs w:val="16"/>
    </w:rPr>
  </w:style>
  <w:style w:type="paragraph" w:styleId="af9">
    <w:name w:val="footer"/>
    <w:basedOn w:val="a"/>
    <w:qFormat/>
    <w:pPr>
      <w:tabs>
        <w:tab w:val="center" w:pos="4153"/>
        <w:tab w:val="right" w:pos="8306"/>
      </w:tabs>
      <w:snapToGrid w:val="0"/>
      <w:spacing w:line="240" w:lineRule="auto"/>
    </w:pPr>
    <w:rPr>
      <w:sz w:val="18"/>
      <w:szCs w:val="18"/>
    </w:rPr>
  </w:style>
  <w:style w:type="paragraph" w:styleId="af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b">
    <w:name w:val="footnote text"/>
    <w:basedOn w:val="a"/>
    <w:semiHidden/>
    <w:qFormat/>
    <w:pPr>
      <w:spacing w:after="0" w:line="240" w:lineRule="auto"/>
      <w:jc w:val="both"/>
    </w:pPr>
    <w:rPr>
      <w:rFonts w:ascii="Times" w:eastAsia="Batang" w:hAnsi="Times"/>
      <w:sz w:val="20"/>
      <w:szCs w:val="20"/>
      <w:lang w:eastAsia="en-US"/>
    </w:rPr>
  </w:style>
  <w:style w:type="paragraph" w:styleId="afc">
    <w:name w:val="Normal (Web)"/>
    <w:basedOn w:val="a"/>
    <w:uiPriority w:val="99"/>
    <w:unhideWhenUsed/>
    <w:qFormat/>
    <w:pPr>
      <w:spacing w:beforeAutospacing="1" w:afterAutospacing="1" w:line="240" w:lineRule="auto"/>
    </w:pPr>
    <w:rPr>
      <w:rFonts w:ascii="宋体" w:hAnsi="宋体" w:cs="宋体"/>
      <w:sz w:val="24"/>
      <w:szCs w:val="24"/>
    </w:rPr>
  </w:style>
  <w:style w:type="paragraph" w:styleId="afd">
    <w:name w:val="annotation subject"/>
    <w:basedOn w:val="af7"/>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3"/>
    <w:link w:val="B1"/>
    <w:qFormat/>
    <w:pPr>
      <w:spacing w:after="180" w:line="240" w:lineRule="auto"/>
      <w:ind w:left="568" w:hanging="284"/>
    </w:pPr>
    <w:rPr>
      <w:sz w:val="20"/>
      <w:szCs w:val="20"/>
      <w:lang w:val="en-GB" w:eastAsia="en-US"/>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4">
    <w:name w:val="无间隔1"/>
    <w:uiPriority w:val="99"/>
    <w:qFormat/>
    <w:rPr>
      <w:rFonts w:ascii="Times New Roman" w:eastAsia="宋体" w:hAnsi="Times New Roman" w:cs="Times New Roman"/>
      <w:sz w:val="22"/>
      <w:szCs w:val="22"/>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5">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a"/>
    <w:link w:val="RAN1bullet1Char"/>
    <w:qFormat/>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e">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af2"/>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11">
    <w:name w:val="列出段落1"/>
    <w:basedOn w:val="a"/>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6">
    <w:name w:val="正文1"/>
    <w:qFormat/>
    <w:pPr>
      <w:jc w:val="both"/>
    </w:pPr>
    <w:rPr>
      <w:rFonts w:ascii="Times New Roman" w:eastAsia="宋体" w:hAnsi="Times New Roman" w:cs="Times New Roman"/>
      <w:kern w:val="2"/>
      <w:sz w:val="21"/>
      <w:szCs w:val="21"/>
    </w:rPr>
  </w:style>
  <w:style w:type="paragraph" w:styleId="aff">
    <w:name w:val="List Paragraph"/>
    <w:basedOn w:val="a"/>
    <w:link w:val="Char1"/>
    <w:uiPriority w:val="34"/>
    <w:qFormat/>
    <w:pPr>
      <w:ind w:firstLine="420"/>
    </w:p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3">
    <w:name w:val="样式1"/>
    <w:basedOn w:val="a"/>
    <w:link w:val="1Char"/>
    <w:qFormat/>
    <w:pPr>
      <w:snapToGrid w:val="0"/>
      <w:spacing w:before="120" w:after="120" w:line="240" w:lineRule="auto"/>
      <w:jc w:val="both"/>
    </w:pPr>
    <w:rPr>
      <w:rFonts w:eastAsia="微软雅黑"/>
      <w:b/>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styleId="aff0">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Char1">
    <w:name w:val="列出段落 Char1"/>
    <w:link w:val="aff"/>
    <w:uiPriority w:val="34"/>
    <w:locked/>
    <w:rsid w:val="00620DE7"/>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1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E571A99A-636D-4FFA-A9C6-7C8D59E25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1</Pages>
  <Words>9584</Words>
  <Characters>54634</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4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subject/>
  <dc:creator>ZTE</dc:creator>
  <cp:keywords>CTPClassification=CTP_NT</cp:keywords>
  <dc:description/>
  <cp:lastModifiedBy>TAMRAKAR RAKESH</cp:lastModifiedBy>
  <cp:revision>10</cp:revision>
  <dcterms:created xsi:type="dcterms:W3CDTF">2020-08-21T07:12:00Z</dcterms:created>
  <dcterms:modified xsi:type="dcterms:W3CDTF">2020-08-21T07:17: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